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5" r:id="rId1"/>
  </p:sldMasterIdLst>
  <p:notesMasterIdLst>
    <p:notesMasterId r:id="rId30"/>
  </p:notesMasterIdLst>
  <p:handoutMasterIdLst>
    <p:handoutMasterId r:id="rId31"/>
  </p:handoutMasterIdLst>
  <p:sldIdLst>
    <p:sldId id="256" r:id="rId2"/>
    <p:sldId id="289" r:id="rId3"/>
    <p:sldId id="259" r:id="rId4"/>
    <p:sldId id="290" r:id="rId5"/>
    <p:sldId id="291" r:id="rId6"/>
    <p:sldId id="276" r:id="rId7"/>
    <p:sldId id="277" r:id="rId8"/>
    <p:sldId id="304" r:id="rId9"/>
    <p:sldId id="301" r:id="rId10"/>
    <p:sldId id="278" r:id="rId11"/>
    <p:sldId id="279" r:id="rId12"/>
    <p:sldId id="302" r:id="rId13"/>
    <p:sldId id="299" r:id="rId14"/>
    <p:sldId id="281" r:id="rId15"/>
    <p:sldId id="295" r:id="rId16"/>
    <p:sldId id="305" r:id="rId17"/>
    <p:sldId id="303" r:id="rId18"/>
    <p:sldId id="298" r:id="rId19"/>
    <p:sldId id="258" r:id="rId20"/>
    <p:sldId id="260" r:id="rId21"/>
    <p:sldId id="282" r:id="rId22"/>
    <p:sldId id="283" r:id="rId23"/>
    <p:sldId id="284" r:id="rId24"/>
    <p:sldId id="285" r:id="rId25"/>
    <p:sldId id="269" r:id="rId26"/>
    <p:sldId id="272" r:id="rId27"/>
    <p:sldId id="273" r:id="rId28"/>
    <p:sldId id="275" r:id="rId29"/>
  </p:sldIdLst>
  <p:sldSz cx="9144000" cy="6858000" type="screen4x3"/>
  <p:notesSz cx="9926638" cy="14355763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B1B66"/>
    <a:srgbClr val="5C2D91"/>
    <a:srgbClr val="542890"/>
    <a:srgbClr val="00FF00"/>
    <a:srgbClr val="C4C4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6" autoAdjust="0"/>
    <p:restoredTop sz="84741" autoAdjust="0"/>
  </p:normalViewPr>
  <p:slideViewPr>
    <p:cSldViewPr snapToGrid="0" snapToObjects="1">
      <p:cViewPr varScale="1">
        <p:scale>
          <a:sx n="100" d="100"/>
          <a:sy n="100" d="100"/>
        </p:scale>
        <p:origin x="-1944" y="-90"/>
      </p:cViewPr>
      <p:guideLst>
        <p:guide orient="horz" pos="2160"/>
        <p:guide pos="95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TCE00\Goossens_P$\Mijn%20documenten\Documentatie\Afdeling\2017\Budget%20R&amp;D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nl-N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view3D>
      <c:rotX val="60"/>
      <c:rotY val="0"/>
      <c:rAngAx val="0"/>
      <c:perspective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tx>
            <c:v>Costs breakdown</c:v>
          </c:tx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Sheet1!$J$8:$J$11</c:f>
              <c:strCache>
                <c:ptCount val="4"/>
                <c:pt idx="0">
                  <c:v>Wages</c:v>
                </c:pt>
                <c:pt idx="1">
                  <c:v>Software licences</c:v>
                </c:pt>
                <c:pt idx="2">
                  <c:v>Hardware rental</c:v>
                </c:pt>
                <c:pt idx="3">
                  <c:v>Data communication</c:v>
                </c:pt>
              </c:strCache>
            </c:strRef>
          </c:cat>
          <c:val>
            <c:numRef>
              <c:f>Sheet1!$K$8:$K$11</c:f>
              <c:numCache>
                <c:formatCode>General</c:formatCode>
                <c:ptCount val="4"/>
                <c:pt idx="0">
                  <c:v>491</c:v>
                </c:pt>
                <c:pt idx="1">
                  <c:v>165</c:v>
                </c:pt>
                <c:pt idx="2">
                  <c:v>32</c:v>
                </c:pt>
                <c:pt idx="3">
                  <c:v>5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1543" cy="717788"/>
          </a:xfrm>
          <a:prstGeom prst="rect">
            <a:avLst/>
          </a:prstGeom>
        </p:spPr>
        <p:txBody>
          <a:bodyPr vert="horz" wrap="square" lIns="132762" tIns="66381" rIns="132762" bIns="66381" numCol="1" anchor="t" anchorCtr="0" compatLnSpc="1">
            <a:prstTxWarp prst="textNoShape">
              <a:avLst/>
            </a:prstTxWarp>
          </a:bodyPr>
          <a:lstStyle>
            <a:lvl1pPr>
              <a:defRPr sz="1700">
                <a:latin typeface="Calibri" pitchFamily="-65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622799" y="0"/>
            <a:ext cx="4301543" cy="717788"/>
          </a:xfrm>
          <a:prstGeom prst="rect">
            <a:avLst/>
          </a:prstGeom>
        </p:spPr>
        <p:txBody>
          <a:bodyPr vert="horz" wrap="square" lIns="132762" tIns="66381" rIns="132762" bIns="66381" numCol="1" anchor="t" anchorCtr="0" compatLnSpc="1">
            <a:prstTxWarp prst="textNoShape">
              <a:avLst/>
            </a:prstTxWarp>
          </a:bodyPr>
          <a:lstStyle>
            <a:lvl1pPr algn="r">
              <a:defRPr sz="1700">
                <a:latin typeface="Calibri" pitchFamily="-65" charset="0"/>
              </a:defRPr>
            </a:lvl1pPr>
          </a:lstStyle>
          <a:p>
            <a:pPr>
              <a:defRPr/>
            </a:pPr>
            <a:fld id="{B2FB9806-A74E-45CE-A452-7ECE1B907D2D}" type="datetime1">
              <a:rPr lang="en-US"/>
              <a:pPr>
                <a:defRPr/>
              </a:pPr>
              <a:t>8/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13635483"/>
            <a:ext cx="4301543" cy="717788"/>
          </a:xfrm>
          <a:prstGeom prst="rect">
            <a:avLst/>
          </a:prstGeom>
        </p:spPr>
        <p:txBody>
          <a:bodyPr vert="horz" wrap="square" lIns="132762" tIns="66381" rIns="132762" bIns="66381" numCol="1" anchor="b" anchorCtr="0" compatLnSpc="1">
            <a:prstTxWarp prst="textNoShape">
              <a:avLst/>
            </a:prstTxWarp>
          </a:bodyPr>
          <a:lstStyle>
            <a:lvl1pPr>
              <a:defRPr sz="1700">
                <a:latin typeface="Calibri" pitchFamily="-65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622799" y="13635483"/>
            <a:ext cx="4301543" cy="717788"/>
          </a:xfrm>
          <a:prstGeom prst="rect">
            <a:avLst/>
          </a:prstGeom>
        </p:spPr>
        <p:txBody>
          <a:bodyPr vert="horz" wrap="square" lIns="132762" tIns="66381" rIns="132762" bIns="66381" numCol="1" anchor="b" anchorCtr="0" compatLnSpc="1">
            <a:prstTxWarp prst="textNoShape">
              <a:avLst/>
            </a:prstTxWarp>
          </a:bodyPr>
          <a:lstStyle>
            <a:lvl1pPr algn="r">
              <a:defRPr sz="1700">
                <a:latin typeface="Calibri" pitchFamily="-65" charset="0"/>
              </a:defRPr>
            </a:lvl1pPr>
          </a:lstStyle>
          <a:p>
            <a:pPr>
              <a:defRPr/>
            </a:pPr>
            <a:fld id="{92CC530D-FF93-44E5-8E00-0FF5866D9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24421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1543" cy="717788"/>
          </a:xfrm>
          <a:prstGeom prst="rect">
            <a:avLst/>
          </a:prstGeom>
        </p:spPr>
        <p:txBody>
          <a:bodyPr vert="horz" wrap="square" lIns="132762" tIns="66381" rIns="132762" bIns="66381" numCol="1" anchor="t" anchorCtr="0" compatLnSpc="1">
            <a:prstTxWarp prst="textNoShape">
              <a:avLst/>
            </a:prstTxWarp>
          </a:bodyPr>
          <a:lstStyle>
            <a:lvl1pPr>
              <a:defRPr sz="1700">
                <a:latin typeface="Calibri" pitchFamily="-65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22799" y="0"/>
            <a:ext cx="4301543" cy="717788"/>
          </a:xfrm>
          <a:prstGeom prst="rect">
            <a:avLst/>
          </a:prstGeom>
        </p:spPr>
        <p:txBody>
          <a:bodyPr vert="horz" wrap="square" lIns="132762" tIns="66381" rIns="132762" bIns="66381" numCol="1" anchor="t" anchorCtr="0" compatLnSpc="1">
            <a:prstTxWarp prst="textNoShape">
              <a:avLst/>
            </a:prstTxWarp>
          </a:bodyPr>
          <a:lstStyle>
            <a:lvl1pPr algn="r">
              <a:defRPr sz="1700">
                <a:latin typeface="Calibri" pitchFamily="-65" charset="0"/>
              </a:defRPr>
            </a:lvl1pPr>
          </a:lstStyle>
          <a:p>
            <a:pPr>
              <a:defRPr/>
            </a:pPr>
            <a:fld id="{36D80EC3-77FB-463C-AFF0-E46440065B2C}" type="datetime1">
              <a:rPr lang="en-US"/>
              <a:pPr>
                <a:defRPr/>
              </a:pPr>
              <a:t>8/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3188" y="1076325"/>
            <a:ext cx="7180262" cy="53848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132762" tIns="66381" rIns="132762" bIns="66381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92665" y="6818988"/>
            <a:ext cx="7941310" cy="6460093"/>
          </a:xfrm>
          <a:prstGeom prst="rect">
            <a:avLst/>
          </a:prstGeom>
        </p:spPr>
        <p:txBody>
          <a:bodyPr vert="horz" wrap="square" lIns="132762" tIns="66381" rIns="132762" bIns="66381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13635483"/>
            <a:ext cx="4301543" cy="717788"/>
          </a:xfrm>
          <a:prstGeom prst="rect">
            <a:avLst/>
          </a:prstGeom>
        </p:spPr>
        <p:txBody>
          <a:bodyPr vert="horz" wrap="square" lIns="132762" tIns="66381" rIns="132762" bIns="66381" numCol="1" anchor="b" anchorCtr="0" compatLnSpc="1">
            <a:prstTxWarp prst="textNoShape">
              <a:avLst/>
            </a:prstTxWarp>
          </a:bodyPr>
          <a:lstStyle>
            <a:lvl1pPr>
              <a:defRPr sz="1700">
                <a:latin typeface="Calibri" pitchFamily="-65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22799" y="13635483"/>
            <a:ext cx="4301543" cy="717788"/>
          </a:xfrm>
          <a:prstGeom prst="rect">
            <a:avLst/>
          </a:prstGeom>
        </p:spPr>
        <p:txBody>
          <a:bodyPr vert="horz" wrap="square" lIns="132762" tIns="66381" rIns="132762" bIns="66381" numCol="1" anchor="b" anchorCtr="0" compatLnSpc="1">
            <a:prstTxWarp prst="textNoShape">
              <a:avLst/>
            </a:prstTxWarp>
          </a:bodyPr>
          <a:lstStyle>
            <a:lvl1pPr algn="r">
              <a:defRPr sz="1700">
                <a:latin typeface="Calibri" pitchFamily="-65" charset="0"/>
              </a:defRPr>
            </a:lvl1pPr>
          </a:lstStyle>
          <a:p>
            <a:pPr>
              <a:defRPr/>
            </a:pPr>
            <a:fld id="{CD51BC8B-0416-4802-AA2F-D9035BC3E3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13630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ＭＳ Ｐゴシック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1098454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se are just some examples</a:t>
            </a:r>
            <a:br>
              <a:rPr lang="en-US" dirty="0" smtClean="0"/>
            </a:br>
            <a:r>
              <a:rPr lang="en-US" dirty="0" smtClean="0"/>
              <a:t>This is a result of my talks with all the R&amp;D heads about their Horizon departmental goals.</a:t>
            </a:r>
            <a:br>
              <a:rPr lang="en-US" dirty="0" smtClean="0"/>
            </a:br>
            <a:r>
              <a:rPr lang="en-US" dirty="0" smtClean="0"/>
              <a:t>It shows what is required and who can work on it.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477374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se are just some example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1239034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 paper, this is our global</a:t>
            </a:r>
            <a:r>
              <a:rPr lang="en-US" baseline="0" dirty="0" smtClean="0"/>
              <a:t> IT organizatio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8142259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ungary is a perfect example …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1098454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wo slides, to show</a:t>
            </a:r>
            <a:r>
              <a:rPr lang="en-US" baseline="0" dirty="0" smtClean="0"/>
              <a:t> current IT systems from different </a:t>
            </a:r>
            <a:r>
              <a:rPr lang="en-US" baseline="0" dirty="0" err="1" smtClean="0"/>
              <a:t>perpectives</a:t>
            </a:r>
            <a:r>
              <a:rPr lang="en-US" baseline="0" dirty="0" smtClean="0"/>
              <a:t>.</a:t>
            </a:r>
            <a:endParaRPr lang="en-US" dirty="0" smtClean="0"/>
          </a:p>
          <a:p>
            <a:r>
              <a:rPr lang="en-US" dirty="0" smtClean="0"/>
              <a:t>The first one (this slide) shows the</a:t>
            </a:r>
            <a:r>
              <a:rPr lang="en-US" baseline="0" dirty="0" smtClean="0"/>
              <a:t> major IT systems in respect to the NPD process. In which part of the NPD process are they </a:t>
            </a:r>
            <a:r>
              <a:rPr lang="en-US" baseline="0" dirty="0" err="1" smtClean="0"/>
              <a:t>bei</a:t>
            </a:r>
            <a:r>
              <a:rPr lang="en-US" baseline="0" dirty="0" smtClean="0"/>
              <a:t> ng used</a:t>
            </a:r>
            <a:r>
              <a:rPr lang="en-US" dirty="0" smtClean="0"/>
              <a:t>. </a:t>
            </a:r>
          </a:p>
          <a:p>
            <a:r>
              <a:rPr lang="en-US" dirty="0" smtClean="0"/>
              <a:t>Different</a:t>
            </a:r>
            <a:r>
              <a:rPr lang="en-US" baseline="0" dirty="0" smtClean="0"/>
              <a:t> challenges are:</a:t>
            </a:r>
          </a:p>
          <a:p>
            <a:pPr marL="248928" indent="-248928">
              <a:buFont typeface="Arial" charset="0"/>
              <a:buChar char="•"/>
            </a:pPr>
            <a:r>
              <a:rPr lang="en-US" baseline="0" dirty="0" smtClean="0"/>
              <a:t>Who is the owner </a:t>
            </a:r>
            <a:r>
              <a:rPr lang="en-US" dirty="0" smtClean="0"/>
              <a:t>of an application? Technically</a:t>
            </a:r>
            <a:r>
              <a:rPr lang="en-US" baseline="0" dirty="0" smtClean="0"/>
              <a:t> and functionally.</a:t>
            </a:r>
          </a:p>
          <a:p>
            <a:pPr marL="248928" indent="-248928">
              <a:buFont typeface="Arial" charset="0"/>
              <a:buChar char="•"/>
            </a:pPr>
            <a:r>
              <a:rPr lang="en-US" baseline="0" dirty="0" smtClean="0"/>
              <a:t>Some of these applications are also used by other Apollo processes like: marketing and production. 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7801812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slide shows the same systems with another perspective.</a:t>
            </a:r>
            <a:r>
              <a:rPr lang="en-US" baseline="0" dirty="0" smtClean="0"/>
              <a:t> It shows the dependencies between the different systems. Some dependencies cross the interdepartmental borders.</a:t>
            </a:r>
          </a:p>
          <a:p>
            <a:r>
              <a:rPr lang="en-US" baseline="0" dirty="0" smtClean="0"/>
              <a:t>Changes made in one system have impact on other systems and processes.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7801812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bout ownership. Both functional</a:t>
            </a:r>
            <a:r>
              <a:rPr lang="en-US" baseline="0" dirty="0" smtClean="0"/>
              <a:t> and technical.</a:t>
            </a:r>
          </a:p>
          <a:p>
            <a:r>
              <a:rPr lang="en-US" baseline="0" dirty="0" smtClean="0"/>
              <a:t>Ownership / responsibility is not that black and white as one might expect.</a:t>
            </a:r>
          </a:p>
          <a:p>
            <a:r>
              <a:rPr lang="en-US" baseline="0" dirty="0" smtClean="0"/>
              <a:t>Some applications are 100% IT responsibility (Admin &amp; Business support) others have a shared responsibility (primary R&amp;D process support) while there is even a group of applications that is completely R&amp;D responsibility (Development)</a:t>
            </a:r>
          </a:p>
          <a:p>
            <a:r>
              <a:rPr lang="en-US" baseline="0" dirty="0" smtClean="0"/>
              <a:t>The ones with a shared responsibility, there is a need for R&amp;D process expertise to specify how these systems should work.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087028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slide</a:t>
            </a:r>
            <a:r>
              <a:rPr lang="en-US" baseline="0" dirty="0" smtClean="0"/>
              <a:t> highlights the different responsibilities per application group.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1098454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6702956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1098454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1098454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37"/>
          <p:cNvGrpSpPr>
            <a:grpSpLocks/>
          </p:cNvGrpSpPr>
          <p:nvPr userDrawn="1"/>
        </p:nvGrpSpPr>
        <p:grpSpPr bwMode="auto">
          <a:xfrm>
            <a:off x="0" y="5962650"/>
            <a:ext cx="9144000" cy="774700"/>
            <a:chOff x="0" y="5927537"/>
            <a:chExt cx="9143879" cy="774210"/>
          </a:xfrm>
        </p:grpSpPr>
        <p:grpSp>
          <p:nvGrpSpPr>
            <p:cNvPr id="10" name="Group 24"/>
            <p:cNvGrpSpPr>
              <a:grpSpLocks/>
            </p:cNvGrpSpPr>
            <p:nvPr userDrawn="1"/>
          </p:nvGrpSpPr>
          <p:grpSpPr bwMode="auto">
            <a:xfrm>
              <a:off x="6949983" y="6540453"/>
              <a:ext cx="1856321" cy="161294"/>
              <a:chOff x="6949983" y="6540453"/>
              <a:chExt cx="1856321" cy="161294"/>
            </a:xfrm>
          </p:grpSpPr>
          <p:sp>
            <p:nvSpPr>
              <p:cNvPr id="12" name="Freeform 10"/>
              <p:cNvSpPr/>
              <p:nvPr/>
            </p:nvSpPr>
            <p:spPr>
              <a:xfrm>
                <a:off x="7505601" y="6544684"/>
                <a:ext cx="152398" cy="153890"/>
              </a:xfrm>
              <a:custGeom>
                <a:avLst/>
                <a:gdLst>
                  <a:gd name="connsiteX0" fmla="*/ 120243 w 240486"/>
                  <a:gd name="connsiteY0" fmla="*/ 240562 h 240563"/>
                  <a:gd name="connsiteX1" fmla="*/ 240486 w 240486"/>
                  <a:gd name="connsiteY1" fmla="*/ 120357 h 240563"/>
                  <a:gd name="connsiteX2" fmla="*/ 120243 w 240486"/>
                  <a:gd name="connsiteY2" fmla="*/ 0 h 240563"/>
                  <a:gd name="connsiteX3" fmla="*/ 0 w 240486"/>
                  <a:gd name="connsiteY3" fmla="*/ 120357 h 240563"/>
                  <a:gd name="connsiteX4" fmla="*/ 120243 w 240486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6" h="240563">
                    <a:moveTo>
                      <a:pt x="120243" y="240562"/>
                    </a:moveTo>
                    <a:cubicBezTo>
                      <a:pt x="186639" y="240562"/>
                      <a:pt x="240486" y="186727"/>
                      <a:pt x="240486" y="120357"/>
                    </a:cubicBezTo>
                    <a:cubicBezTo>
                      <a:pt x="240486" y="53822"/>
                      <a:pt x="186639" y="0"/>
                      <a:pt x="120243" y="0"/>
                    </a:cubicBezTo>
                    <a:cubicBezTo>
                      <a:pt x="53746" y="0"/>
                      <a:pt x="0" y="53822"/>
                      <a:pt x="0" y="120357"/>
                    </a:cubicBezTo>
                    <a:cubicBezTo>
                      <a:pt x="0" y="186727"/>
                      <a:pt x="53746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3" name="Freeform 3"/>
              <p:cNvSpPr/>
              <p:nvPr/>
            </p:nvSpPr>
            <p:spPr>
              <a:xfrm>
                <a:off x="7519888" y="6558962"/>
                <a:ext cx="123823" cy="125334"/>
              </a:xfrm>
              <a:custGeom>
                <a:avLst/>
                <a:gdLst>
                  <a:gd name="connsiteX0" fmla="*/ 196367 w 196367"/>
                  <a:gd name="connsiteY0" fmla="*/ 98132 h 196278"/>
                  <a:gd name="connsiteX1" fmla="*/ 98196 w 196367"/>
                  <a:gd name="connsiteY1" fmla="*/ 0 h 196278"/>
                  <a:gd name="connsiteX2" fmla="*/ 0 w 196367"/>
                  <a:gd name="connsiteY2" fmla="*/ 98132 h 196278"/>
                  <a:gd name="connsiteX3" fmla="*/ 98196 w 196367"/>
                  <a:gd name="connsiteY3" fmla="*/ 196277 h 196278"/>
                  <a:gd name="connsiteX4" fmla="*/ 196367 w 196367"/>
                  <a:gd name="connsiteY4" fmla="*/ 98132 h 19627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96367" h="196278">
                    <a:moveTo>
                      <a:pt x="196367" y="98132"/>
                    </a:moveTo>
                    <a:cubicBezTo>
                      <a:pt x="196367" y="43891"/>
                      <a:pt x="152412" y="0"/>
                      <a:pt x="98196" y="0"/>
                    </a:cubicBezTo>
                    <a:cubicBezTo>
                      <a:pt x="44094" y="0"/>
                      <a:pt x="0" y="43891"/>
                      <a:pt x="0" y="98132"/>
                    </a:cubicBezTo>
                    <a:cubicBezTo>
                      <a:pt x="0" y="152297"/>
                      <a:pt x="44094" y="196277"/>
                      <a:pt x="98196" y="196277"/>
                    </a:cubicBezTo>
                    <a:cubicBezTo>
                      <a:pt x="152412" y="196277"/>
                      <a:pt x="196367" y="152297"/>
                      <a:pt x="196367" y="98132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4" name="Freeform 3"/>
              <p:cNvSpPr/>
              <p:nvPr/>
            </p:nvSpPr>
            <p:spPr>
              <a:xfrm>
                <a:off x="6949983" y="6544684"/>
                <a:ext cx="152398" cy="153890"/>
              </a:xfrm>
              <a:custGeom>
                <a:avLst/>
                <a:gdLst>
                  <a:gd name="connsiteX0" fmla="*/ 120243 w 240487"/>
                  <a:gd name="connsiteY0" fmla="*/ 240550 h 240550"/>
                  <a:gd name="connsiteX1" fmla="*/ 240487 w 240487"/>
                  <a:gd name="connsiteY1" fmla="*/ 120192 h 240550"/>
                  <a:gd name="connsiteX2" fmla="*/ 120243 w 240487"/>
                  <a:gd name="connsiteY2" fmla="*/ 0 h 240550"/>
                  <a:gd name="connsiteX3" fmla="*/ 0 w 240487"/>
                  <a:gd name="connsiteY3" fmla="*/ 120192 h 240550"/>
                  <a:gd name="connsiteX4" fmla="*/ 120243 w 240487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7" h="240550">
                    <a:moveTo>
                      <a:pt x="120243" y="240550"/>
                    </a:moveTo>
                    <a:cubicBezTo>
                      <a:pt x="186639" y="240550"/>
                      <a:pt x="240487" y="186740"/>
                      <a:pt x="240487" y="120192"/>
                    </a:cubicBezTo>
                    <a:cubicBezTo>
                      <a:pt x="240487" y="53835"/>
                      <a:pt x="186639" y="0"/>
                      <a:pt x="120243" y="0"/>
                    </a:cubicBezTo>
                    <a:cubicBezTo>
                      <a:pt x="53747" y="0"/>
                      <a:pt x="0" y="53835"/>
                      <a:pt x="0" y="120192"/>
                    </a:cubicBezTo>
                    <a:cubicBezTo>
                      <a:pt x="0" y="186740"/>
                      <a:pt x="53747" y="240550"/>
                      <a:pt x="120243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5" name="Freeform 3"/>
              <p:cNvSpPr/>
              <p:nvPr/>
            </p:nvSpPr>
            <p:spPr>
              <a:xfrm>
                <a:off x="7007132" y="6601798"/>
                <a:ext cx="39687" cy="39662"/>
              </a:xfrm>
              <a:custGeom>
                <a:avLst/>
                <a:gdLst>
                  <a:gd name="connsiteX0" fmla="*/ 0 w 62521"/>
                  <a:gd name="connsiteY0" fmla="*/ 31368 h 62635"/>
                  <a:gd name="connsiteX1" fmla="*/ 31292 w 62521"/>
                  <a:gd name="connsiteY1" fmla="*/ 62636 h 62635"/>
                  <a:gd name="connsiteX2" fmla="*/ 62521 w 62521"/>
                  <a:gd name="connsiteY2" fmla="*/ 31368 h 62635"/>
                  <a:gd name="connsiteX3" fmla="*/ 31292 w 62521"/>
                  <a:gd name="connsiteY3" fmla="*/ 0 h 62635"/>
                  <a:gd name="connsiteX4" fmla="*/ 0 w 62521"/>
                  <a:gd name="connsiteY4" fmla="*/ 31368 h 62635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62521" h="62635">
                    <a:moveTo>
                      <a:pt x="0" y="31368"/>
                    </a:moveTo>
                    <a:cubicBezTo>
                      <a:pt x="0" y="48628"/>
                      <a:pt x="13982" y="62636"/>
                      <a:pt x="31292" y="62636"/>
                    </a:cubicBezTo>
                    <a:cubicBezTo>
                      <a:pt x="48602" y="62636"/>
                      <a:pt x="62521" y="48628"/>
                      <a:pt x="62521" y="31368"/>
                    </a:cubicBezTo>
                    <a:cubicBezTo>
                      <a:pt x="62521" y="14084"/>
                      <a:pt x="48602" y="0"/>
                      <a:pt x="31292" y="0"/>
                    </a:cubicBezTo>
                    <a:cubicBezTo>
                      <a:pt x="13982" y="0"/>
                      <a:pt x="0" y="14084"/>
                      <a:pt x="0" y="31368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6" name="Freeform 3"/>
              <p:cNvSpPr/>
              <p:nvPr/>
            </p:nvSpPr>
            <p:spPr>
              <a:xfrm>
                <a:off x="7135718" y="6544684"/>
                <a:ext cx="152398" cy="153890"/>
              </a:xfrm>
              <a:custGeom>
                <a:avLst/>
                <a:gdLst>
                  <a:gd name="connsiteX0" fmla="*/ 120243 w 240575"/>
                  <a:gd name="connsiteY0" fmla="*/ 240562 h 240563"/>
                  <a:gd name="connsiteX1" fmla="*/ 240576 w 240575"/>
                  <a:gd name="connsiteY1" fmla="*/ 120357 h 240563"/>
                  <a:gd name="connsiteX2" fmla="*/ 120243 w 240575"/>
                  <a:gd name="connsiteY2" fmla="*/ 0 h 240563"/>
                  <a:gd name="connsiteX3" fmla="*/ 0 w 240575"/>
                  <a:gd name="connsiteY3" fmla="*/ 120357 h 240563"/>
                  <a:gd name="connsiteX4" fmla="*/ 120243 w 240575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75" h="240563">
                    <a:moveTo>
                      <a:pt x="120243" y="240562"/>
                    </a:moveTo>
                    <a:cubicBezTo>
                      <a:pt x="186702" y="240562"/>
                      <a:pt x="240576" y="186727"/>
                      <a:pt x="240576" y="120357"/>
                    </a:cubicBezTo>
                    <a:cubicBezTo>
                      <a:pt x="240576" y="53822"/>
                      <a:pt x="186702" y="0"/>
                      <a:pt x="120243" y="0"/>
                    </a:cubicBezTo>
                    <a:cubicBezTo>
                      <a:pt x="53784" y="0"/>
                      <a:pt x="0" y="53822"/>
                      <a:pt x="0" y="120357"/>
                    </a:cubicBezTo>
                    <a:cubicBezTo>
                      <a:pt x="0" y="186727"/>
                      <a:pt x="53784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7" name="Freeform 3"/>
              <p:cNvSpPr/>
              <p:nvPr/>
            </p:nvSpPr>
            <p:spPr>
              <a:xfrm>
                <a:off x="7181755" y="6590692"/>
                <a:ext cx="60324" cy="60287"/>
              </a:xfrm>
              <a:custGeom>
                <a:avLst/>
                <a:gdLst>
                  <a:gd name="connsiteX0" fmla="*/ 94818 w 94818"/>
                  <a:gd name="connsiteY0" fmla="*/ 47587 h 94957"/>
                  <a:gd name="connsiteX1" fmla="*/ 47383 w 94818"/>
                  <a:gd name="connsiteY1" fmla="*/ 0 h 94957"/>
                  <a:gd name="connsiteX2" fmla="*/ 0 w 94818"/>
                  <a:gd name="connsiteY2" fmla="*/ 47587 h 94957"/>
                  <a:gd name="connsiteX3" fmla="*/ 47383 w 94818"/>
                  <a:gd name="connsiteY3" fmla="*/ 94957 h 94957"/>
                  <a:gd name="connsiteX4" fmla="*/ 94818 w 94818"/>
                  <a:gd name="connsiteY4" fmla="*/ 47587 h 94957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94818" h="94957">
                    <a:moveTo>
                      <a:pt x="94818" y="47587"/>
                    </a:moveTo>
                    <a:cubicBezTo>
                      <a:pt x="94818" y="21373"/>
                      <a:pt x="73507" y="0"/>
                      <a:pt x="47383" y="0"/>
                    </a:cubicBezTo>
                    <a:cubicBezTo>
                      <a:pt x="21246" y="0"/>
                      <a:pt x="0" y="21373"/>
                      <a:pt x="0" y="47587"/>
                    </a:cubicBezTo>
                    <a:cubicBezTo>
                      <a:pt x="0" y="73786"/>
                      <a:pt x="21246" y="94957"/>
                      <a:pt x="47383" y="94957"/>
                    </a:cubicBezTo>
                    <a:cubicBezTo>
                      <a:pt x="73507" y="94957"/>
                      <a:pt x="94818" y="73786"/>
                      <a:pt x="94818" y="47587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8" name="Freeform 3"/>
              <p:cNvSpPr/>
              <p:nvPr/>
            </p:nvSpPr>
            <p:spPr>
              <a:xfrm>
                <a:off x="7319866" y="6544684"/>
                <a:ext cx="152398" cy="153890"/>
              </a:xfrm>
              <a:custGeom>
                <a:avLst/>
                <a:gdLst>
                  <a:gd name="connsiteX0" fmla="*/ 120294 w 240538"/>
                  <a:gd name="connsiteY0" fmla="*/ 240550 h 240550"/>
                  <a:gd name="connsiteX1" fmla="*/ 240538 w 240538"/>
                  <a:gd name="connsiteY1" fmla="*/ 120192 h 240550"/>
                  <a:gd name="connsiteX2" fmla="*/ 120294 w 240538"/>
                  <a:gd name="connsiteY2" fmla="*/ 0 h 240550"/>
                  <a:gd name="connsiteX3" fmla="*/ 0 w 240538"/>
                  <a:gd name="connsiteY3" fmla="*/ 120192 h 240550"/>
                  <a:gd name="connsiteX4" fmla="*/ 120294 w 240538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38" h="240550">
                    <a:moveTo>
                      <a:pt x="120294" y="240550"/>
                    </a:moveTo>
                    <a:cubicBezTo>
                      <a:pt x="186766" y="240550"/>
                      <a:pt x="240538" y="186740"/>
                      <a:pt x="240538" y="120192"/>
                    </a:cubicBezTo>
                    <a:cubicBezTo>
                      <a:pt x="240538" y="53835"/>
                      <a:pt x="186766" y="0"/>
                      <a:pt x="120294" y="0"/>
                    </a:cubicBezTo>
                    <a:cubicBezTo>
                      <a:pt x="53809" y="0"/>
                      <a:pt x="0" y="53835"/>
                      <a:pt x="0" y="120192"/>
                    </a:cubicBezTo>
                    <a:cubicBezTo>
                      <a:pt x="0" y="186740"/>
                      <a:pt x="53809" y="240550"/>
                      <a:pt x="120294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9" name="Freeform 3"/>
              <p:cNvSpPr/>
              <p:nvPr/>
            </p:nvSpPr>
            <p:spPr>
              <a:xfrm>
                <a:off x="7353203" y="6578000"/>
                <a:ext cx="85724" cy="87258"/>
              </a:xfrm>
              <a:custGeom>
                <a:avLst/>
                <a:gdLst>
                  <a:gd name="connsiteX0" fmla="*/ 135254 w 135254"/>
                  <a:gd name="connsiteY0" fmla="*/ 67665 h 135318"/>
                  <a:gd name="connsiteX1" fmla="*/ 67652 w 135254"/>
                  <a:gd name="connsiteY1" fmla="*/ 0 h 135318"/>
                  <a:gd name="connsiteX2" fmla="*/ 0 w 135254"/>
                  <a:gd name="connsiteY2" fmla="*/ 67665 h 135318"/>
                  <a:gd name="connsiteX3" fmla="*/ 67652 w 135254"/>
                  <a:gd name="connsiteY3" fmla="*/ 135318 h 135318"/>
                  <a:gd name="connsiteX4" fmla="*/ 135254 w 135254"/>
                  <a:gd name="connsiteY4" fmla="*/ 67665 h 13531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35254" h="135318">
                    <a:moveTo>
                      <a:pt x="135254" y="67665"/>
                    </a:moveTo>
                    <a:cubicBezTo>
                      <a:pt x="135254" y="30327"/>
                      <a:pt x="105016" y="0"/>
                      <a:pt x="67652" y="0"/>
                    </a:cubicBezTo>
                    <a:cubicBezTo>
                      <a:pt x="30226" y="0"/>
                      <a:pt x="0" y="30327"/>
                      <a:pt x="0" y="67665"/>
                    </a:cubicBezTo>
                    <a:cubicBezTo>
                      <a:pt x="0" y="105092"/>
                      <a:pt x="30226" y="135318"/>
                      <a:pt x="67652" y="135318"/>
                    </a:cubicBezTo>
                    <a:cubicBezTo>
                      <a:pt x="105016" y="135318"/>
                      <a:pt x="135254" y="105092"/>
                      <a:pt x="135254" y="67665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pic>
            <p:nvPicPr>
              <p:cNvPr id="20" name="Picture 3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25677" y="6540453"/>
                <a:ext cx="1080627" cy="161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1" name="Picture 3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927537"/>
              <a:ext cx="9143879" cy="459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1" name="Picture 3"/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600" y="323850"/>
            <a:ext cx="19177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35442" y="232522"/>
            <a:ext cx="6417050" cy="1470025"/>
          </a:xfrm>
        </p:spPr>
        <p:txBody>
          <a:bodyPr anchor="t">
            <a:normAutofit/>
          </a:bodyPr>
          <a:lstStyle>
            <a:lvl1pPr algn="l">
              <a:defRPr sz="3600" b="0" baseline="0">
                <a:solidFill>
                  <a:schemeClr val="bg1">
                    <a:lumMod val="50000"/>
                  </a:schemeClr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0"/>
          </p:nvPr>
        </p:nvSpPr>
        <p:spPr>
          <a:xfrm>
            <a:off x="342900" y="2740710"/>
            <a:ext cx="7923200" cy="421590"/>
          </a:xfrm>
          <a:prstGeom prst="rect">
            <a:avLst/>
          </a:prstGeom>
        </p:spPr>
        <p:txBody>
          <a:bodyPr rtlCol="0">
            <a:noAutofit/>
          </a:bodyPr>
          <a:lstStyle>
            <a:lvl1pPr algn="l">
              <a:spcBef>
                <a:spcPts val="624"/>
              </a:spcBef>
              <a:buNone/>
              <a:defRPr sz="2400" baseline="0">
                <a:solidFill>
                  <a:srgbClr val="7F7F7F"/>
                </a:solidFill>
                <a:latin typeface="Calibri"/>
                <a:cs typeface="Calibri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ext Placeholder 2"/>
          <p:cNvSpPr>
            <a:spLocks noGrp="1"/>
          </p:cNvSpPr>
          <p:nvPr>
            <p:ph idx="12"/>
          </p:nvPr>
        </p:nvSpPr>
        <p:spPr>
          <a:xfrm>
            <a:off x="335442" y="3162300"/>
            <a:ext cx="7930658" cy="446990"/>
          </a:xfrm>
          <a:prstGeom prst="rect">
            <a:avLst/>
          </a:prstGeom>
        </p:spPr>
        <p:txBody>
          <a:bodyPr rtlCol="0">
            <a:noAutofit/>
          </a:bodyPr>
          <a:lstStyle>
            <a:lvl1pPr algn="l">
              <a:spcBef>
                <a:spcPts val="624"/>
              </a:spcBef>
              <a:buNone/>
              <a:defRPr sz="2400" baseline="0">
                <a:solidFill>
                  <a:srgbClr val="7F7F7F"/>
                </a:solidFill>
                <a:latin typeface="Calibri"/>
                <a:cs typeface="Calibri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idx="13"/>
          </p:nvPr>
        </p:nvSpPr>
        <p:spPr>
          <a:xfrm>
            <a:off x="335442" y="3609290"/>
            <a:ext cx="7930658" cy="416610"/>
          </a:xfrm>
          <a:prstGeom prst="rect">
            <a:avLst/>
          </a:prstGeom>
        </p:spPr>
        <p:txBody>
          <a:bodyPr rtlCol="0">
            <a:noAutofit/>
          </a:bodyPr>
          <a:lstStyle>
            <a:lvl1pPr algn="l">
              <a:spcBef>
                <a:spcPts val="624"/>
              </a:spcBef>
              <a:buNone/>
              <a:defRPr sz="2400" baseline="0">
                <a:solidFill>
                  <a:srgbClr val="7F7F7F"/>
                </a:solidFill>
                <a:latin typeface="Calibri"/>
                <a:cs typeface="Calibri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2" name="Date Placeholder 3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23" name="Footer Placeholder 32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24" name="Slide Number Placeholder 3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BC8CCD-91DC-4708-8180-9E2FD0C61FD9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80985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mmar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37"/>
          <p:cNvGrpSpPr>
            <a:grpSpLocks/>
          </p:cNvGrpSpPr>
          <p:nvPr userDrawn="1"/>
        </p:nvGrpSpPr>
        <p:grpSpPr bwMode="auto">
          <a:xfrm>
            <a:off x="0" y="5927725"/>
            <a:ext cx="9144000" cy="774700"/>
            <a:chOff x="0" y="5927537"/>
            <a:chExt cx="9143879" cy="774210"/>
          </a:xfrm>
        </p:grpSpPr>
        <p:grpSp>
          <p:nvGrpSpPr>
            <p:cNvPr id="6" name="Group 24"/>
            <p:cNvGrpSpPr>
              <a:grpSpLocks/>
            </p:cNvGrpSpPr>
            <p:nvPr userDrawn="1"/>
          </p:nvGrpSpPr>
          <p:grpSpPr bwMode="auto">
            <a:xfrm>
              <a:off x="6949983" y="6540453"/>
              <a:ext cx="1856321" cy="161294"/>
              <a:chOff x="6949983" y="6540453"/>
              <a:chExt cx="1856321" cy="161294"/>
            </a:xfrm>
          </p:grpSpPr>
          <p:sp>
            <p:nvSpPr>
              <p:cNvPr id="8" name="Freeform 10"/>
              <p:cNvSpPr/>
              <p:nvPr/>
            </p:nvSpPr>
            <p:spPr>
              <a:xfrm>
                <a:off x="7505601" y="6544684"/>
                <a:ext cx="152398" cy="153890"/>
              </a:xfrm>
              <a:custGeom>
                <a:avLst/>
                <a:gdLst>
                  <a:gd name="connsiteX0" fmla="*/ 120243 w 240486"/>
                  <a:gd name="connsiteY0" fmla="*/ 240562 h 240563"/>
                  <a:gd name="connsiteX1" fmla="*/ 240486 w 240486"/>
                  <a:gd name="connsiteY1" fmla="*/ 120357 h 240563"/>
                  <a:gd name="connsiteX2" fmla="*/ 120243 w 240486"/>
                  <a:gd name="connsiteY2" fmla="*/ 0 h 240563"/>
                  <a:gd name="connsiteX3" fmla="*/ 0 w 240486"/>
                  <a:gd name="connsiteY3" fmla="*/ 120357 h 240563"/>
                  <a:gd name="connsiteX4" fmla="*/ 120243 w 240486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6" h="240563">
                    <a:moveTo>
                      <a:pt x="120243" y="240562"/>
                    </a:moveTo>
                    <a:cubicBezTo>
                      <a:pt x="186639" y="240562"/>
                      <a:pt x="240486" y="186727"/>
                      <a:pt x="240486" y="120357"/>
                    </a:cubicBezTo>
                    <a:cubicBezTo>
                      <a:pt x="240486" y="53822"/>
                      <a:pt x="186639" y="0"/>
                      <a:pt x="120243" y="0"/>
                    </a:cubicBezTo>
                    <a:cubicBezTo>
                      <a:pt x="53746" y="0"/>
                      <a:pt x="0" y="53822"/>
                      <a:pt x="0" y="120357"/>
                    </a:cubicBezTo>
                    <a:cubicBezTo>
                      <a:pt x="0" y="186727"/>
                      <a:pt x="53746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9" name="Freeform 3"/>
              <p:cNvSpPr/>
              <p:nvPr/>
            </p:nvSpPr>
            <p:spPr>
              <a:xfrm>
                <a:off x="7519888" y="6558962"/>
                <a:ext cx="123823" cy="125334"/>
              </a:xfrm>
              <a:custGeom>
                <a:avLst/>
                <a:gdLst>
                  <a:gd name="connsiteX0" fmla="*/ 196367 w 196367"/>
                  <a:gd name="connsiteY0" fmla="*/ 98132 h 196278"/>
                  <a:gd name="connsiteX1" fmla="*/ 98196 w 196367"/>
                  <a:gd name="connsiteY1" fmla="*/ 0 h 196278"/>
                  <a:gd name="connsiteX2" fmla="*/ 0 w 196367"/>
                  <a:gd name="connsiteY2" fmla="*/ 98132 h 196278"/>
                  <a:gd name="connsiteX3" fmla="*/ 98196 w 196367"/>
                  <a:gd name="connsiteY3" fmla="*/ 196277 h 196278"/>
                  <a:gd name="connsiteX4" fmla="*/ 196367 w 196367"/>
                  <a:gd name="connsiteY4" fmla="*/ 98132 h 19627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96367" h="196278">
                    <a:moveTo>
                      <a:pt x="196367" y="98132"/>
                    </a:moveTo>
                    <a:cubicBezTo>
                      <a:pt x="196367" y="43891"/>
                      <a:pt x="152412" y="0"/>
                      <a:pt x="98196" y="0"/>
                    </a:cubicBezTo>
                    <a:cubicBezTo>
                      <a:pt x="44094" y="0"/>
                      <a:pt x="0" y="43891"/>
                      <a:pt x="0" y="98132"/>
                    </a:cubicBezTo>
                    <a:cubicBezTo>
                      <a:pt x="0" y="152297"/>
                      <a:pt x="44094" y="196277"/>
                      <a:pt x="98196" y="196277"/>
                    </a:cubicBezTo>
                    <a:cubicBezTo>
                      <a:pt x="152412" y="196277"/>
                      <a:pt x="196367" y="152297"/>
                      <a:pt x="196367" y="98132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0" name="Freeform 3"/>
              <p:cNvSpPr/>
              <p:nvPr/>
            </p:nvSpPr>
            <p:spPr>
              <a:xfrm>
                <a:off x="6949983" y="6544684"/>
                <a:ext cx="152398" cy="153890"/>
              </a:xfrm>
              <a:custGeom>
                <a:avLst/>
                <a:gdLst>
                  <a:gd name="connsiteX0" fmla="*/ 120243 w 240487"/>
                  <a:gd name="connsiteY0" fmla="*/ 240550 h 240550"/>
                  <a:gd name="connsiteX1" fmla="*/ 240487 w 240487"/>
                  <a:gd name="connsiteY1" fmla="*/ 120192 h 240550"/>
                  <a:gd name="connsiteX2" fmla="*/ 120243 w 240487"/>
                  <a:gd name="connsiteY2" fmla="*/ 0 h 240550"/>
                  <a:gd name="connsiteX3" fmla="*/ 0 w 240487"/>
                  <a:gd name="connsiteY3" fmla="*/ 120192 h 240550"/>
                  <a:gd name="connsiteX4" fmla="*/ 120243 w 240487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7" h="240550">
                    <a:moveTo>
                      <a:pt x="120243" y="240550"/>
                    </a:moveTo>
                    <a:cubicBezTo>
                      <a:pt x="186639" y="240550"/>
                      <a:pt x="240487" y="186740"/>
                      <a:pt x="240487" y="120192"/>
                    </a:cubicBezTo>
                    <a:cubicBezTo>
                      <a:pt x="240487" y="53835"/>
                      <a:pt x="186639" y="0"/>
                      <a:pt x="120243" y="0"/>
                    </a:cubicBezTo>
                    <a:cubicBezTo>
                      <a:pt x="53747" y="0"/>
                      <a:pt x="0" y="53835"/>
                      <a:pt x="0" y="120192"/>
                    </a:cubicBezTo>
                    <a:cubicBezTo>
                      <a:pt x="0" y="186740"/>
                      <a:pt x="53747" y="240550"/>
                      <a:pt x="120243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1" name="Freeform 3"/>
              <p:cNvSpPr/>
              <p:nvPr/>
            </p:nvSpPr>
            <p:spPr>
              <a:xfrm>
                <a:off x="7007132" y="6601798"/>
                <a:ext cx="39687" cy="39662"/>
              </a:xfrm>
              <a:custGeom>
                <a:avLst/>
                <a:gdLst>
                  <a:gd name="connsiteX0" fmla="*/ 0 w 62521"/>
                  <a:gd name="connsiteY0" fmla="*/ 31368 h 62635"/>
                  <a:gd name="connsiteX1" fmla="*/ 31292 w 62521"/>
                  <a:gd name="connsiteY1" fmla="*/ 62636 h 62635"/>
                  <a:gd name="connsiteX2" fmla="*/ 62521 w 62521"/>
                  <a:gd name="connsiteY2" fmla="*/ 31368 h 62635"/>
                  <a:gd name="connsiteX3" fmla="*/ 31292 w 62521"/>
                  <a:gd name="connsiteY3" fmla="*/ 0 h 62635"/>
                  <a:gd name="connsiteX4" fmla="*/ 0 w 62521"/>
                  <a:gd name="connsiteY4" fmla="*/ 31368 h 62635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62521" h="62635">
                    <a:moveTo>
                      <a:pt x="0" y="31368"/>
                    </a:moveTo>
                    <a:cubicBezTo>
                      <a:pt x="0" y="48628"/>
                      <a:pt x="13982" y="62636"/>
                      <a:pt x="31292" y="62636"/>
                    </a:cubicBezTo>
                    <a:cubicBezTo>
                      <a:pt x="48602" y="62636"/>
                      <a:pt x="62521" y="48628"/>
                      <a:pt x="62521" y="31368"/>
                    </a:cubicBezTo>
                    <a:cubicBezTo>
                      <a:pt x="62521" y="14084"/>
                      <a:pt x="48602" y="0"/>
                      <a:pt x="31292" y="0"/>
                    </a:cubicBezTo>
                    <a:cubicBezTo>
                      <a:pt x="13982" y="0"/>
                      <a:pt x="0" y="14084"/>
                      <a:pt x="0" y="31368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2" name="Freeform 3"/>
              <p:cNvSpPr/>
              <p:nvPr/>
            </p:nvSpPr>
            <p:spPr>
              <a:xfrm>
                <a:off x="7135718" y="6544684"/>
                <a:ext cx="152398" cy="153890"/>
              </a:xfrm>
              <a:custGeom>
                <a:avLst/>
                <a:gdLst>
                  <a:gd name="connsiteX0" fmla="*/ 120243 w 240575"/>
                  <a:gd name="connsiteY0" fmla="*/ 240562 h 240563"/>
                  <a:gd name="connsiteX1" fmla="*/ 240576 w 240575"/>
                  <a:gd name="connsiteY1" fmla="*/ 120357 h 240563"/>
                  <a:gd name="connsiteX2" fmla="*/ 120243 w 240575"/>
                  <a:gd name="connsiteY2" fmla="*/ 0 h 240563"/>
                  <a:gd name="connsiteX3" fmla="*/ 0 w 240575"/>
                  <a:gd name="connsiteY3" fmla="*/ 120357 h 240563"/>
                  <a:gd name="connsiteX4" fmla="*/ 120243 w 240575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75" h="240563">
                    <a:moveTo>
                      <a:pt x="120243" y="240562"/>
                    </a:moveTo>
                    <a:cubicBezTo>
                      <a:pt x="186702" y="240562"/>
                      <a:pt x="240576" y="186727"/>
                      <a:pt x="240576" y="120357"/>
                    </a:cubicBezTo>
                    <a:cubicBezTo>
                      <a:pt x="240576" y="53822"/>
                      <a:pt x="186702" y="0"/>
                      <a:pt x="120243" y="0"/>
                    </a:cubicBezTo>
                    <a:cubicBezTo>
                      <a:pt x="53784" y="0"/>
                      <a:pt x="0" y="53822"/>
                      <a:pt x="0" y="120357"/>
                    </a:cubicBezTo>
                    <a:cubicBezTo>
                      <a:pt x="0" y="186727"/>
                      <a:pt x="53784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3" name="Freeform 3"/>
              <p:cNvSpPr/>
              <p:nvPr/>
            </p:nvSpPr>
            <p:spPr>
              <a:xfrm>
                <a:off x="7181755" y="6590692"/>
                <a:ext cx="60324" cy="60287"/>
              </a:xfrm>
              <a:custGeom>
                <a:avLst/>
                <a:gdLst>
                  <a:gd name="connsiteX0" fmla="*/ 94818 w 94818"/>
                  <a:gd name="connsiteY0" fmla="*/ 47587 h 94957"/>
                  <a:gd name="connsiteX1" fmla="*/ 47383 w 94818"/>
                  <a:gd name="connsiteY1" fmla="*/ 0 h 94957"/>
                  <a:gd name="connsiteX2" fmla="*/ 0 w 94818"/>
                  <a:gd name="connsiteY2" fmla="*/ 47587 h 94957"/>
                  <a:gd name="connsiteX3" fmla="*/ 47383 w 94818"/>
                  <a:gd name="connsiteY3" fmla="*/ 94957 h 94957"/>
                  <a:gd name="connsiteX4" fmla="*/ 94818 w 94818"/>
                  <a:gd name="connsiteY4" fmla="*/ 47587 h 94957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94818" h="94957">
                    <a:moveTo>
                      <a:pt x="94818" y="47587"/>
                    </a:moveTo>
                    <a:cubicBezTo>
                      <a:pt x="94818" y="21373"/>
                      <a:pt x="73507" y="0"/>
                      <a:pt x="47383" y="0"/>
                    </a:cubicBezTo>
                    <a:cubicBezTo>
                      <a:pt x="21246" y="0"/>
                      <a:pt x="0" y="21373"/>
                      <a:pt x="0" y="47587"/>
                    </a:cubicBezTo>
                    <a:cubicBezTo>
                      <a:pt x="0" y="73786"/>
                      <a:pt x="21246" y="94957"/>
                      <a:pt x="47383" y="94957"/>
                    </a:cubicBezTo>
                    <a:cubicBezTo>
                      <a:pt x="73507" y="94957"/>
                      <a:pt x="94818" y="73786"/>
                      <a:pt x="94818" y="47587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4" name="Freeform 3"/>
              <p:cNvSpPr/>
              <p:nvPr/>
            </p:nvSpPr>
            <p:spPr>
              <a:xfrm>
                <a:off x="7319866" y="6544684"/>
                <a:ext cx="152398" cy="153890"/>
              </a:xfrm>
              <a:custGeom>
                <a:avLst/>
                <a:gdLst>
                  <a:gd name="connsiteX0" fmla="*/ 120294 w 240538"/>
                  <a:gd name="connsiteY0" fmla="*/ 240550 h 240550"/>
                  <a:gd name="connsiteX1" fmla="*/ 240538 w 240538"/>
                  <a:gd name="connsiteY1" fmla="*/ 120192 h 240550"/>
                  <a:gd name="connsiteX2" fmla="*/ 120294 w 240538"/>
                  <a:gd name="connsiteY2" fmla="*/ 0 h 240550"/>
                  <a:gd name="connsiteX3" fmla="*/ 0 w 240538"/>
                  <a:gd name="connsiteY3" fmla="*/ 120192 h 240550"/>
                  <a:gd name="connsiteX4" fmla="*/ 120294 w 240538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38" h="240550">
                    <a:moveTo>
                      <a:pt x="120294" y="240550"/>
                    </a:moveTo>
                    <a:cubicBezTo>
                      <a:pt x="186766" y="240550"/>
                      <a:pt x="240538" y="186740"/>
                      <a:pt x="240538" y="120192"/>
                    </a:cubicBezTo>
                    <a:cubicBezTo>
                      <a:pt x="240538" y="53835"/>
                      <a:pt x="186766" y="0"/>
                      <a:pt x="120294" y="0"/>
                    </a:cubicBezTo>
                    <a:cubicBezTo>
                      <a:pt x="53809" y="0"/>
                      <a:pt x="0" y="53835"/>
                      <a:pt x="0" y="120192"/>
                    </a:cubicBezTo>
                    <a:cubicBezTo>
                      <a:pt x="0" y="186740"/>
                      <a:pt x="53809" y="240550"/>
                      <a:pt x="120294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5" name="Freeform 3"/>
              <p:cNvSpPr/>
              <p:nvPr/>
            </p:nvSpPr>
            <p:spPr>
              <a:xfrm>
                <a:off x="7353203" y="6578000"/>
                <a:ext cx="85724" cy="87258"/>
              </a:xfrm>
              <a:custGeom>
                <a:avLst/>
                <a:gdLst>
                  <a:gd name="connsiteX0" fmla="*/ 135254 w 135254"/>
                  <a:gd name="connsiteY0" fmla="*/ 67665 h 135318"/>
                  <a:gd name="connsiteX1" fmla="*/ 67652 w 135254"/>
                  <a:gd name="connsiteY1" fmla="*/ 0 h 135318"/>
                  <a:gd name="connsiteX2" fmla="*/ 0 w 135254"/>
                  <a:gd name="connsiteY2" fmla="*/ 67665 h 135318"/>
                  <a:gd name="connsiteX3" fmla="*/ 67652 w 135254"/>
                  <a:gd name="connsiteY3" fmla="*/ 135318 h 135318"/>
                  <a:gd name="connsiteX4" fmla="*/ 135254 w 135254"/>
                  <a:gd name="connsiteY4" fmla="*/ 67665 h 13531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35254" h="135318">
                    <a:moveTo>
                      <a:pt x="135254" y="67665"/>
                    </a:moveTo>
                    <a:cubicBezTo>
                      <a:pt x="135254" y="30327"/>
                      <a:pt x="105016" y="0"/>
                      <a:pt x="67652" y="0"/>
                    </a:cubicBezTo>
                    <a:cubicBezTo>
                      <a:pt x="30226" y="0"/>
                      <a:pt x="0" y="30327"/>
                      <a:pt x="0" y="67665"/>
                    </a:cubicBezTo>
                    <a:cubicBezTo>
                      <a:pt x="0" y="105092"/>
                      <a:pt x="30226" y="135318"/>
                      <a:pt x="67652" y="135318"/>
                    </a:cubicBezTo>
                    <a:cubicBezTo>
                      <a:pt x="105016" y="135318"/>
                      <a:pt x="135254" y="105092"/>
                      <a:pt x="135254" y="67665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pic>
            <p:nvPicPr>
              <p:cNvPr id="16" name="Picture 3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25677" y="6540453"/>
                <a:ext cx="1080627" cy="161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" name="Picture 3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927537"/>
              <a:ext cx="9143879" cy="459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7" name="Picture 3"/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600" y="323850"/>
            <a:ext cx="19177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542038" y="323850"/>
            <a:ext cx="6128422" cy="525462"/>
          </a:xfrm>
        </p:spPr>
        <p:txBody>
          <a:bodyPr>
            <a:no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600" smtClean="0">
                <a:solidFill>
                  <a:srgbClr val="542890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idx="11"/>
          </p:nvPr>
        </p:nvSpPr>
        <p:spPr>
          <a:xfrm>
            <a:off x="542037" y="1930399"/>
            <a:ext cx="8004085" cy="3997325"/>
          </a:xfrm>
          <a:prstGeom prst="rect">
            <a:avLst/>
          </a:prstGeom>
        </p:spPr>
        <p:txBody>
          <a:bodyPr bIns="0" rtlCol="0">
            <a:noAutofit/>
          </a:bodyPr>
          <a:lstStyle>
            <a:lvl1pPr marL="0" indent="0" algn="l">
              <a:spcBef>
                <a:spcPts val="0"/>
              </a:spcBef>
              <a:spcAft>
                <a:spcPts val="100"/>
              </a:spcAft>
              <a:buNone/>
              <a:defRPr sz="2400" b="0" i="0" baseline="0">
                <a:solidFill>
                  <a:schemeClr val="tx1"/>
                </a:solidFill>
                <a:latin typeface="Calibri"/>
                <a:cs typeface="Calibri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en-US" dirty="0" smtClean="0"/>
          </a:p>
        </p:txBody>
      </p:sp>
      <p:sp>
        <p:nvSpPr>
          <p:cNvPr id="21" name="Text Placeholder 2"/>
          <p:cNvSpPr>
            <a:spLocks noGrp="1"/>
          </p:cNvSpPr>
          <p:nvPr>
            <p:ph idx="10"/>
          </p:nvPr>
        </p:nvSpPr>
        <p:spPr>
          <a:xfrm>
            <a:off x="542038" y="1168400"/>
            <a:ext cx="8004084" cy="505294"/>
          </a:xfrm>
          <a:prstGeom prst="rect">
            <a:avLst/>
          </a:prstGeom>
        </p:spPr>
        <p:txBody>
          <a:bodyPr rtlCol="0">
            <a:noAutofit/>
          </a:bodyPr>
          <a:lstStyle>
            <a:lvl1pPr marL="0" indent="0" algn="l">
              <a:buNone/>
              <a:defRPr sz="3000" b="0" i="0" baseline="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8" name="Date Placeholder 21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22" name="Footer Placeholder 22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23" name="Slide Number Placeholder 2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0A7C00-E1D3-4097-9758-E3A8CD8FCAED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7451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ummar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7"/>
          <p:cNvGrpSpPr>
            <a:grpSpLocks/>
          </p:cNvGrpSpPr>
          <p:nvPr userDrawn="1"/>
        </p:nvGrpSpPr>
        <p:grpSpPr bwMode="auto">
          <a:xfrm>
            <a:off x="0" y="5927725"/>
            <a:ext cx="9144000" cy="774700"/>
            <a:chOff x="0" y="5927537"/>
            <a:chExt cx="9143879" cy="774210"/>
          </a:xfrm>
        </p:grpSpPr>
        <p:grpSp>
          <p:nvGrpSpPr>
            <p:cNvPr id="5" name="Group 24"/>
            <p:cNvGrpSpPr>
              <a:grpSpLocks/>
            </p:cNvGrpSpPr>
            <p:nvPr userDrawn="1"/>
          </p:nvGrpSpPr>
          <p:grpSpPr bwMode="auto">
            <a:xfrm>
              <a:off x="6949983" y="6540453"/>
              <a:ext cx="1856321" cy="161294"/>
              <a:chOff x="6949983" y="6540453"/>
              <a:chExt cx="1856321" cy="161294"/>
            </a:xfrm>
          </p:grpSpPr>
          <p:sp>
            <p:nvSpPr>
              <p:cNvPr id="7" name="Freeform 10"/>
              <p:cNvSpPr/>
              <p:nvPr/>
            </p:nvSpPr>
            <p:spPr>
              <a:xfrm>
                <a:off x="7505601" y="6544684"/>
                <a:ext cx="152398" cy="153890"/>
              </a:xfrm>
              <a:custGeom>
                <a:avLst/>
                <a:gdLst>
                  <a:gd name="connsiteX0" fmla="*/ 120243 w 240486"/>
                  <a:gd name="connsiteY0" fmla="*/ 240562 h 240563"/>
                  <a:gd name="connsiteX1" fmla="*/ 240486 w 240486"/>
                  <a:gd name="connsiteY1" fmla="*/ 120357 h 240563"/>
                  <a:gd name="connsiteX2" fmla="*/ 120243 w 240486"/>
                  <a:gd name="connsiteY2" fmla="*/ 0 h 240563"/>
                  <a:gd name="connsiteX3" fmla="*/ 0 w 240486"/>
                  <a:gd name="connsiteY3" fmla="*/ 120357 h 240563"/>
                  <a:gd name="connsiteX4" fmla="*/ 120243 w 240486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6" h="240563">
                    <a:moveTo>
                      <a:pt x="120243" y="240562"/>
                    </a:moveTo>
                    <a:cubicBezTo>
                      <a:pt x="186639" y="240562"/>
                      <a:pt x="240486" y="186727"/>
                      <a:pt x="240486" y="120357"/>
                    </a:cubicBezTo>
                    <a:cubicBezTo>
                      <a:pt x="240486" y="53822"/>
                      <a:pt x="186639" y="0"/>
                      <a:pt x="120243" y="0"/>
                    </a:cubicBezTo>
                    <a:cubicBezTo>
                      <a:pt x="53746" y="0"/>
                      <a:pt x="0" y="53822"/>
                      <a:pt x="0" y="120357"/>
                    </a:cubicBezTo>
                    <a:cubicBezTo>
                      <a:pt x="0" y="186727"/>
                      <a:pt x="53746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8" name="Freeform 3"/>
              <p:cNvSpPr/>
              <p:nvPr/>
            </p:nvSpPr>
            <p:spPr>
              <a:xfrm>
                <a:off x="7519888" y="6558962"/>
                <a:ext cx="123823" cy="125334"/>
              </a:xfrm>
              <a:custGeom>
                <a:avLst/>
                <a:gdLst>
                  <a:gd name="connsiteX0" fmla="*/ 196367 w 196367"/>
                  <a:gd name="connsiteY0" fmla="*/ 98132 h 196278"/>
                  <a:gd name="connsiteX1" fmla="*/ 98196 w 196367"/>
                  <a:gd name="connsiteY1" fmla="*/ 0 h 196278"/>
                  <a:gd name="connsiteX2" fmla="*/ 0 w 196367"/>
                  <a:gd name="connsiteY2" fmla="*/ 98132 h 196278"/>
                  <a:gd name="connsiteX3" fmla="*/ 98196 w 196367"/>
                  <a:gd name="connsiteY3" fmla="*/ 196277 h 196278"/>
                  <a:gd name="connsiteX4" fmla="*/ 196367 w 196367"/>
                  <a:gd name="connsiteY4" fmla="*/ 98132 h 19627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96367" h="196278">
                    <a:moveTo>
                      <a:pt x="196367" y="98132"/>
                    </a:moveTo>
                    <a:cubicBezTo>
                      <a:pt x="196367" y="43891"/>
                      <a:pt x="152412" y="0"/>
                      <a:pt x="98196" y="0"/>
                    </a:cubicBezTo>
                    <a:cubicBezTo>
                      <a:pt x="44094" y="0"/>
                      <a:pt x="0" y="43891"/>
                      <a:pt x="0" y="98132"/>
                    </a:cubicBezTo>
                    <a:cubicBezTo>
                      <a:pt x="0" y="152297"/>
                      <a:pt x="44094" y="196277"/>
                      <a:pt x="98196" y="196277"/>
                    </a:cubicBezTo>
                    <a:cubicBezTo>
                      <a:pt x="152412" y="196277"/>
                      <a:pt x="196367" y="152297"/>
                      <a:pt x="196367" y="98132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9" name="Freeform 3"/>
              <p:cNvSpPr/>
              <p:nvPr/>
            </p:nvSpPr>
            <p:spPr>
              <a:xfrm>
                <a:off x="6949983" y="6544684"/>
                <a:ext cx="152398" cy="153890"/>
              </a:xfrm>
              <a:custGeom>
                <a:avLst/>
                <a:gdLst>
                  <a:gd name="connsiteX0" fmla="*/ 120243 w 240487"/>
                  <a:gd name="connsiteY0" fmla="*/ 240550 h 240550"/>
                  <a:gd name="connsiteX1" fmla="*/ 240487 w 240487"/>
                  <a:gd name="connsiteY1" fmla="*/ 120192 h 240550"/>
                  <a:gd name="connsiteX2" fmla="*/ 120243 w 240487"/>
                  <a:gd name="connsiteY2" fmla="*/ 0 h 240550"/>
                  <a:gd name="connsiteX3" fmla="*/ 0 w 240487"/>
                  <a:gd name="connsiteY3" fmla="*/ 120192 h 240550"/>
                  <a:gd name="connsiteX4" fmla="*/ 120243 w 240487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7" h="240550">
                    <a:moveTo>
                      <a:pt x="120243" y="240550"/>
                    </a:moveTo>
                    <a:cubicBezTo>
                      <a:pt x="186639" y="240550"/>
                      <a:pt x="240487" y="186740"/>
                      <a:pt x="240487" y="120192"/>
                    </a:cubicBezTo>
                    <a:cubicBezTo>
                      <a:pt x="240487" y="53835"/>
                      <a:pt x="186639" y="0"/>
                      <a:pt x="120243" y="0"/>
                    </a:cubicBezTo>
                    <a:cubicBezTo>
                      <a:pt x="53747" y="0"/>
                      <a:pt x="0" y="53835"/>
                      <a:pt x="0" y="120192"/>
                    </a:cubicBezTo>
                    <a:cubicBezTo>
                      <a:pt x="0" y="186740"/>
                      <a:pt x="53747" y="240550"/>
                      <a:pt x="120243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0" name="Freeform 3"/>
              <p:cNvSpPr/>
              <p:nvPr/>
            </p:nvSpPr>
            <p:spPr>
              <a:xfrm>
                <a:off x="7007132" y="6601798"/>
                <a:ext cx="39687" cy="39662"/>
              </a:xfrm>
              <a:custGeom>
                <a:avLst/>
                <a:gdLst>
                  <a:gd name="connsiteX0" fmla="*/ 0 w 62521"/>
                  <a:gd name="connsiteY0" fmla="*/ 31368 h 62635"/>
                  <a:gd name="connsiteX1" fmla="*/ 31292 w 62521"/>
                  <a:gd name="connsiteY1" fmla="*/ 62636 h 62635"/>
                  <a:gd name="connsiteX2" fmla="*/ 62521 w 62521"/>
                  <a:gd name="connsiteY2" fmla="*/ 31368 h 62635"/>
                  <a:gd name="connsiteX3" fmla="*/ 31292 w 62521"/>
                  <a:gd name="connsiteY3" fmla="*/ 0 h 62635"/>
                  <a:gd name="connsiteX4" fmla="*/ 0 w 62521"/>
                  <a:gd name="connsiteY4" fmla="*/ 31368 h 62635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62521" h="62635">
                    <a:moveTo>
                      <a:pt x="0" y="31368"/>
                    </a:moveTo>
                    <a:cubicBezTo>
                      <a:pt x="0" y="48628"/>
                      <a:pt x="13982" y="62636"/>
                      <a:pt x="31292" y="62636"/>
                    </a:cubicBezTo>
                    <a:cubicBezTo>
                      <a:pt x="48602" y="62636"/>
                      <a:pt x="62521" y="48628"/>
                      <a:pt x="62521" y="31368"/>
                    </a:cubicBezTo>
                    <a:cubicBezTo>
                      <a:pt x="62521" y="14084"/>
                      <a:pt x="48602" y="0"/>
                      <a:pt x="31292" y="0"/>
                    </a:cubicBezTo>
                    <a:cubicBezTo>
                      <a:pt x="13982" y="0"/>
                      <a:pt x="0" y="14084"/>
                      <a:pt x="0" y="31368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1" name="Freeform 3"/>
              <p:cNvSpPr/>
              <p:nvPr/>
            </p:nvSpPr>
            <p:spPr>
              <a:xfrm>
                <a:off x="7135718" y="6544684"/>
                <a:ext cx="152398" cy="153890"/>
              </a:xfrm>
              <a:custGeom>
                <a:avLst/>
                <a:gdLst>
                  <a:gd name="connsiteX0" fmla="*/ 120243 w 240575"/>
                  <a:gd name="connsiteY0" fmla="*/ 240562 h 240563"/>
                  <a:gd name="connsiteX1" fmla="*/ 240576 w 240575"/>
                  <a:gd name="connsiteY1" fmla="*/ 120357 h 240563"/>
                  <a:gd name="connsiteX2" fmla="*/ 120243 w 240575"/>
                  <a:gd name="connsiteY2" fmla="*/ 0 h 240563"/>
                  <a:gd name="connsiteX3" fmla="*/ 0 w 240575"/>
                  <a:gd name="connsiteY3" fmla="*/ 120357 h 240563"/>
                  <a:gd name="connsiteX4" fmla="*/ 120243 w 240575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75" h="240563">
                    <a:moveTo>
                      <a:pt x="120243" y="240562"/>
                    </a:moveTo>
                    <a:cubicBezTo>
                      <a:pt x="186702" y="240562"/>
                      <a:pt x="240576" y="186727"/>
                      <a:pt x="240576" y="120357"/>
                    </a:cubicBezTo>
                    <a:cubicBezTo>
                      <a:pt x="240576" y="53822"/>
                      <a:pt x="186702" y="0"/>
                      <a:pt x="120243" y="0"/>
                    </a:cubicBezTo>
                    <a:cubicBezTo>
                      <a:pt x="53784" y="0"/>
                      <a:pt x="0" y="53822"/>
                      <a:pt x="0" y="120357"/>
                    </a:cubicBezTo>
                    <a:cubicBezTo>
                      <a:pt x="0" y="186727"/>
                      <a:pt x="53784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2" name="Freeform 3"/>
              <p:cNvSpPr/>
              <p:nvPr/>
            </p:nvSpPr>
            <p:spPr>
              <a:xfrm>
                <a:off x="7181755" y="6590692"/>
                <a:ext cx="60324" cy="60287"/>
              </a:xfrm>
              <a:custGeom>
                <a:avLst/>
                <a:gdLst>
                  <a:gd name="connsiteX0" fmla="*/ 94818 w 94818"/>
                  <a:gd name="connsiteY0" fmla="*/ 47587 h 94957"/>
                  <a:gd name="connsiteX1" fmla="*/ 47383 w 94818"/>
                  <a:gd name="connsiteY1" fmla="*/ 0 h 94957"/>
                  <a:gd name="connsiteX2" fmla="*/ 0 w 94818"/>
                  <a:gd name="connsiteY2" fmla="*/ 47587 h 94957"/>
                  <a:gd name="connsiteX3" fmla="*/ 47383 w 94818"/>
                  <a:gd name="connsiteY3" fmla="*/ 94957 h 94957"/>
                  <a:gd name="connsiteX4" fmla="*/ 94818 w 94818"/>
                  <a:gd name="connsiteY4" fmla="*/ 47587 h 94957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94818" h="94957">
                    <a:moveTo>
                      <a:pt x="94818" y="47587"/>
                    </a:moveTo>
                    <a:cubicBezTo>
                      <a:pt x="94818" y="21373"/>
                      <a:pt x="73507" y="0"/>
                      <a:pt x="47383" y="0"/>
                    </a:cubicBezTo>
                    <a:cubicBezTo>
                      <a:pt x="21246" y="0"/>
                      <a:pt x="0" y="21373"/>
                      <a:pt x="0" y="47587"/>
                    </a:cubicBezTo>
                    <a:cubicBezTo>
                      <a:pt x="0" y="73786"/>
                      <a:pt x="21246" y="94957"/>
                      <a:pt x="47383" y="94957"/>
                    </a:cubicBezTo>
                    <a:cubicBezTo>
                      <a:pt x="73507" y="94957"/>
                      <a:pt x="94818" y="73786"/>
                      <a:pt x="94818" y="47587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3" name="Freeform 3"/>
              <p:cNvSpPr/>
              <p:nvPr/>
            </p:nvSpPr>
            <p:spPr>
              <a:xfrm>
                <a:off x="7319866" y="6544684"/>
                <a:ext cx="152398" cy="153890"/>
              </a:xfrm>
              <a:custGeom>
                <a:avLst/>
                <a:gdLst>
                  <a:gd name="connsiteX0" fmla="*/ 120294 w 240538"/>
                  <a:gd name="connsiteY0" fmla="*/ 240550 h 240550"/>
                  <a:gd name="connsiteX1" fmla="*/ 240538 w 240538"/>
                  <a:gd name="connsiteY1" fmla="*/ 120192 h 240550"/>
                  <a:gd name="connsiteX2" fmla="*/ 120294 w 240538"/>
                  <a:gd name="connsiteY2" fmla="*/ 0 h 240550"/>
                  <a:gd name="connsiteX3" fmla="*/ 0 w 240538"/>
                  <a:gd name="connsiteY3" fmla="*/ 120192 h 240550"/>
                  <a:gd name="connsiteX4" fmla="*/ 120294 w 240538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38" h="240550">
                    <a:moveTo>
                      <a:pt x="120294" y="240550"/>
                    </a:moveTo>
                    <a:cubicBezTo>
                      <a:pt x="186766" y="240550"/>
                      <a:pt x="240538" y="186740"/>
                      <a:pt x="240538" y="120192"/>
                    </a:cubicBezTo>
                    <a:cubicBezTo>
                      <a:pt x="240538" y="53835"/>
                      <a:pt x="186766" y="0"/>
                      <a:pt x="120294" y="0"/>
                    </a:cubicBezTo>
                    <a:cubicBezTo>
                      <a:pt x="53809" y="0"/>
                      <a:pt x="0" y="53835"/>
                      <a:pt x="0" y="120192"/>
                    </a:cubicBezTo>
                    <a:cubicBezTo>
                      <a:pt x="0" y="186740"/>
                      <a:pt x="53809" y="240550"/>
                      <a:pt x="120294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4" name="Freeform 3"/>
              <p:cNvSpPr/>
              <p:nvPr/>
            </p:nvSpPr>
            <p:spPr>
              <a:xfrm>
                <a:off x="7353203" y="6578000"/>
                <a:ext cx="85724" cy="87258"/>
              </a:xfrm>
              <a:custGeom>
                <a:avLst/>
                <a:gdLst>
                  <a:gd name="connsiteX0" fmla="*/ 135254 w 135254"/>
                  <a:gd name="connsiteY0" fmla="*/ 67665 h 135318"/>
                  <a:gd name="connsiteX1" fmla="*/ 67652 w 135254"/>
                  <a:gd name="connsiteY1" fmla="*/ 0 h 135318"/>
                  <a:gd name="connsiteX2" fmla="*/ 0 w 135254"/>
                  <a:gd name="connsiteY2" fmla="*/ 67665 h 135318"/>
                  <a:gd name="connsiteX3" fmla="*/ 67652 w 135254"/>
                  <a:gd name="connsiteY3" fmla="*/ 135318 h 135318"/>
                  <a:gd name="connsiteX4" fmla="*/ 135254 w 135254"/>
                  <a:gd name="connsiteY4" fmla="*/ 67665 h 13531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35254" h="135318">
                    <a:moveTo>
                      <a:pt x="135254" y="67665"/>
                    </a:moveTo>
                    <a:cubicBezTo>
                      <a:pt x="135254" y="30327"/>
                      <a:pt x="105016" y="0"/>
                      <a:pt x="67652" y="0"/>
                    </a:cubicBezTo>
                    <a:cubicBezTo>
                      <a:pt x="30226" y="0"/>
                      <a:pt x="0" y="30327"/>
                      <a:pt x="0" y="67665"/>
                    </a:cubicBezTo>
                    <a:cubicBezTo>
                      <a:pt x="0" y="105092"/>
                      <a:pt x="30226" y="135318"/>
                      <a:pt x="67652" y="135318"/>
                    </a:cubicBezTo>
                    <a:cubicBezTo>
                      <a:pt x="105016" y="135318"/>
                      <a:pt x="135254" y="105092"/>
                      <a:pt x="135254" y="67665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pic>
            <p:nvPicPr>
              <p:cNvPr id="15" name="Picture 3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25677" y="6540453"/>
                <a:ext cx="1080627" cy="161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6" name="Picture 3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927537"/>
              <a:ext cx="9143879" cy="459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6" name="Picture 3"/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600" y="323850"/>
            <a:ext cx="19177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542038" y="323850"/>
            <a:ext cx="6128422" cy="525462"/>
          </a:xfrm>
        </p:spPr>
        <p:txBody>
          <a:bodyPr>
            <a:no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600" smtClean="0">
                <a:solidFill>
                  <a:srgbClr val="542890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idx="11"/>
          </p:nvPr>
        </p:nvSpPr>
        <p:spPr>
          <a:xfrm>
            <a:off x="542037" y="1125415"/>
            <a:ext cx="8004085" cy="4802309"/>
          </a:xfrm>
          <a:prstGeom prst="rect">
            <a:avLst/>
          </a:prstGeom>
        </p:spPr>
        <p:txBody>
          <a:bodyPr bIns="0" rtlCol="0">
            <a:noAutofit/>
          </a:bodyPr>
          <a:lstStyle>
            <a:lvl1pPr marL="0" indent="0" algn="l">
              <a:spcBef>
                <a:spcPts val="0"/>
              </a:spcBef>
              <a:spcAft>
                <a:spcPts val="100"/>
              </a:spcAft>
              <a:buNone/>
              <a:defRPr sz="2400" b="0" i="0" baseline="0">
                <a:solidFill>
                  <a:schemeClr val="tx1"/>
                </a:solidFill>
                <a:latin typeface="Calibri"/>
                <a:cs typeface="Calibri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en-US" dirty="0" smtClean="0"/>
          </a:p>
        </p:txBody>
      </p:sp>
      <p:sp>
        <p:nvSpPr>
          <p:cNvPr id="17" name="Date Placeholder 21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18" name="Footer Placeholder 22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21" name="Slide Number Placeholder 2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323D0A-71B6-4CB4-9D5A-1DD45762FAFB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450005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ummar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37"/>
          <p:cNvGrpSpPr>
            <a:grpSpLocks/>
          </p:cNvGrpSpPr>
          <p:nvPr userDrawn="1"/>
        </p:nvGrpSpPr>
        <p:grpSpPr bwMode="auto">
          <a:xfrm>
            <a:off x="0" y="5927725"/>
            <a:ext cx="9144000" cy="774700"/>
            <a:chOff x="0" y="5927537"/>
            <a:chExt cx="9143879" cy="774210"/>
          </a:xfrm>
        </p:grpSpPr>
        <p:grpSp>
          <p:nvGrpSpPr>
            <p:cNvPr id="8" name="Group 24"/>
            <p:cNvGrpSpPr>
              <a:grpSpLocks/>
            </p:cNvGrpSpPr>
            <p:nvPr userDrawn="1"/>
          </p:nvGrpSpPr>
          <p:grpSpPr bwMode="auto">
            <a:xfrm>
              <a:off x="6949983" y="6540453"/>
              <a:ext cx="1856321" cy="161294"/>
              <a:chOff x="6949983" y="6540453"/>
              <a:chExt cx="1856321" cy="161294"/>
            </a:xfrm>
          </p:grpSpPr>
          <p:sp>
            <p:nvSpPr>
              <p:cNvPr id="10" name="Freeform 10"/>
              <p:cNvSpPr/>
              <p:nvPr/>
            </p:nvSpPr>
            <p:spPr>
              <a:xfrm>
                <a:off x="7505601" y="6544684"/>
                <a:ext cx="152398" cy="153890"/>
              </a:xfrm>
              <a:custGeom>
                <a:avLst/>
                <a:gdLst>
                  <a:gd name="connsiteX0" fmla="*/ 120243 w 240486"/>
                  <a:gd name="connsiteY0" fmla="*/ 240562 h 240563"/>
                  <a:gd name="connsiteX1" fmla="*/ 240486 w 240486"/>
                  <a:gd name="connsiteY1" fmla="*/ 120357 h 240563"/>
                  <a:gd name="connsiteX2" fmla="*/ 120243 w 240486"/>
                  <a:gd name="connsiteY2" fmla="*/ 0 h 240563"/>
                  <a:gd name="connsiteX3" fmla="*/ 0 w 240486"/>
                  <a:gd name="connsiteY3" fmla="*/ 120357 h 240563"/>
                  <a:gd name="connsiteX4" fmla="*/ 120243 w 240486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6" h="240563">
                    <a:moveTo>
                      <a:pt x="120243" y="240562"/>
                    </a:moveTo>
                    <a:cubicBezTo>
                      <a:pt x="186639" y="240562"/>
                      <a:pt x="240486" y="186727"/>
                      <a:pt x="240486" y="120357"/>
                    </a:cubicBezTo>
                    <a:cubicBezTo>
                      <a:pt x="240486" y="53822"/>
                      <a:pt x="186639" y="0"/>
                      <a:pt x="120243" y="0"/>
                    </a:cubicBezTo>
                    <a:cubicBezTo>
                      <a:pt x="53746" y="0"/>
                      <a:pt x="0" y="53822"/>
                      <a:pt x="0" y="120357"/>
                    </a:cubicBezTo>
                    <a:cubicBezTo>
                      <a:pt x="0" y="186727"/>
                      <a:pt x="53746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1" name="Freeform 3"/>
              <p:cNvSpPr/>
              <p:nvPr/>
            </p:nvSpPr>
            <p:spPr>
              <a:xfrm>
                <a:off x="7519888" y="6558962"/>
                <a:ext cx="123823" cy="125334"/>
              </a:xfrm>
              <a:custGeom>
                <a:avLst/>
                <a:gdLst>
                  <a:gd name="connsiteX0" fmla="*/ 196367 w 196367"/>
                  <a:gd name="connsiteY0" fmla="*/ 98132 h 196278"/>
                  <a:gd name="connsiteX1" fmla="*/ 98196 w 196367"/>
                  <a:gd name="connsiteY1" fmla="*/ 0 h 196278"/>
                  <a:gd name="connsiteX2" fmla="*/ 0 w 196367"/>
                  <a:gd name="connsiteY2" fmla="*/ 98132 h 196278"/>
                  <a:gd name="connsiteX3" fmla="*/ 98196 w 196367"/>
                  <a:gd name="connsiteY3" fmla="*/ 196277 h 196278"/>
                  <a:gd name="connsiteX4" fmla="*/ 196367 w 196367"/>
                  <a:gd name="connsiteY4" fmla="*/ 98132 h 19627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96367" h="196278">
                    <a:moveTo>
                      <a:pt x="196367" y="98132"/>
                    </a:moveTo>
                    <a:cubicBezTo>
                      <a:pt x="196367" y="43891"/>
                      <a:pt x="152412" y="0"/>
                      <a:pt x="98196" y="0"/>
                    </a:cubicBezTo>
                    <a:cubicBezTo>
                      <a:pt x="44094" y="0"/>
                      <a:pt x="0" y="43891"/>
                      <a:pt x="0" y="98132"/>
                    </a:cubicBezTo>
                    <a:cubicBezTo>
                      <a:pt x="0" y="152297"/>
                      <a:pt x="44094" y="196277"/>
                      <a:pt x="98196" y="196277"/>
                    </a:cubicBezTo>
                    <a:cubicBezTo>
                      <a:pt x="152412" y="196277"/>
                      <a:pt x="196367" y="152297"/>
                      <a:pt x="196367" y="98132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2" name="Freeform 3"/>
              <p:cNvSpPr/>
              <p:nvPr/>
            </p:nvSpPr>
            <p:spPr>
              <a:xfrm>
                <a:off x="6949983" y="6544684"/>
                <a:ext cx="152398" cy="153890"/>
              </a:xfrm>
              <a:custGeom>
                <a:avLst/>
                <a:gdLst>
                  <a:gd name="connsiteX0" fmla="*/ 120243 w 240487"/>
                  <a:gd name="connsiteY0" fmla="*/ 240550 h 240550"/>
                  <a:gd name="connsiteX1" fmla="*/ 240487 w 240487"/>
                  <a:gd name="connsiteY1" fmla="*/ 120192 h 240550"/>
                  <a:gd name="connsiteX2" fmla="*/ 120243 w 240487"/>
                  <a:gd name="connsiteY2" fmla="*/ 0 h 240550"/>
                  <a:gd name="connsiteX3" fmla="*/ 0 w 240487"/>
                  <a:gd name="connsiteY3" fmla="*/ 120192 h 240550"/>
                  <a:gd name="connsiteX4" fmla="*/ 120243 w 240487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7" h="240550">
                    <a:moveTo>
                      <a:pt x="120243" y="240550"/>
                    </a:moveTo>
                    <a:cubicBezTo>
                      <a:pt x="186639" y="240550"/>
                      <a:pt x="240487" y="186740"/>
                      <a:pt x="240487" y="120192"/>
                    </a:cubicBezTo>
                    <a:cubicBezTo>
                      <a:pt x="240487" y="53835"/>
                      <a:pt x="186639" y="0"/>
                      <a:pt x="120243" y="0"/>
                    </a:cubicBezTo>
                    <a:cubicBezTo>
                      <a:pt x="53747" y="0"/>
                      <a:pt x="0" y="53835"/>
                      <a:pt x="0" y="120192"/>
                    </a:cubicBezTo>
                    <a:cubicBezTo>
                      <a:pt x="0" y="186740"/>
                      <a:pt x="53747" y="240550"/>
                      <a:pt x="120243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3" name="Freeform 3"/>
              <p:cNvSpPr/>
              <p:nvPr/>
            </p:nvSpPr>
            <p:spPr>
              <a:xfrm>
                <a:off x="7007132" y="6601798"/>
                <a:ext cx="39687" cy="39662"/>
              </a:xfrm>
              <a:custGeom>
                <a:avLst/>
                <a:gdLst>
                  <a:gd name="connsiteX0" fmla="*/ 0 w 62521"/>
                  <a:gd name="connsiteY0" fmla="*/ 31368 h 62635"/>
                  <a:gd name="connsiteX1" fmla="*/ 31292 w 62521"/>
                  <a:gd name="connsiteY1" fmla="*/ 62636 h 62635"/>
                  <a:gd name="connsiteX2" fmla="*/ 62521 w 62521"/>
                  <a:gd name="connsiteY2" fmla="*/ 31368 h 62635"/>
                  <a:gd name="connsiteX3" fmla="*/ 31292 w 62521"/>
                  <a:gd name="connsiteY3" fmla="*/ 0 h 62635"/>
                  <a:gd name="connsiteX4" fmla="*/ 0 w 62521"/>
                  <a:gd name="connsiteY4" fmla="*/ 31368 h 62635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62521" h="62635">
                    <a:moveTo>
                      <a:pt x="0" y="31368"/>
                    </a:moveTo>
                    <a:cubicBezTo>
                      <a:pt x="0" y="48628"/>
                      <a:pt x="13982" y="62636"/>
                      <a:pt x="31292" y="62636"/>
                    </a:cubicBezTo>
                    <a:cubicBezTo>
                      <a:pt x="48602" y="62636"/>
                      <a:pt x="62521" y="48628"/>
                      <a:pt x="62521" y="31368"/>
                    </a:cubicBezTo>
                    <a:cubicBezTo>
                      <a:pt x="62521" y="14084"/>
                      <a:pt x="48602" y="0"/>
                      <a:pt x="31292" y="0"/>
                    </a:cubicBezTo>
                    <a:cubicBezTo>
                      <a:pt x="13982" y="0"/>
                      <a:pt x="0" y="14084"/>
                      <a:pt x="0" y="31368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4" name="Freeform 3"/>
              <p:cNvSpPr/>
              <p:nvPr/>
            </p:nvSpPr>
            <p:spPr>
              <a:xfrm>
                <a:off x="7135718" y="6544684"/>
                <a:ext cx="152398" cy="153890"/>
              </a:xfrm>
              <a:custGeom>
                <a:avLst/>
                <a:gdLst>
                  <a:gd name="connsiteX0" fmla="*/ 120243 w 240575"/>
                  <a:gd name="connsiteY0" fmla="*/ 240562 h 240563"/>
                  <a:gd name="connsiteX1" fmla="*/ 240576 w 240575"/>
                  <a:gd name="connsiteY1" fmla="*/ 120357 h 240563"/>
                  <a:gd name="connsiteX2" fmla="*/ 120243 w 240575"/>
                  <a:gd name="connsiteY2" fmla="*/ 0 h 240563"/>
                  <a:gd name="connsiteX3" fmla="*/ 0 w 240575"/>
                  <a:gd name="connsiteY3" fmla="*/ 120357 h 240563"/>
                  <a:gd name="connsiteX4" fmla="*/ 120243 w 240575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75" h="240563">
                    <a:moveTo>
                      <a:pt x="120243" y="240562"/>
                    </a:moveTo>
                    <a:cubicBezTo>
                      <a:pt x="186702" y="240562"/>
                      <a:pt x="240576" y="186727"/>
                      <a:pt x="240576" y="120357"/>
                    </a:cubicBezTo>
                    <a:cubicBezTo>
                      <a:pt x="240576" y="53822"/>
                      <a:pt x="186702" y="0"/>
                      <a:pt x="120243" y="0"/>
                    </a:cubicBezTo>
                    <a:cubicBezTo>
                      <a:pt x="53784" y="0"/>
                      <a:pt x="0" y="53822"/>
                      <a:pt x="0" y="120357"/>
                    </a:cubicBezTo>
                    <a:cubicBezTo>
                      <a:pt x="0" y="186727"/>
                      <a:pt x="53784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5" name="Freeform 3"/>
              <p:cNvSpPr/>
              <p:nvPr/>
            </p:nvSpPr>
            <p:spPr>
              <a:xfrm>
                <a:off x="7181755" y="6590692"/>
                <a:ext cx="60324" cy="60287"/>
              </a:xfrm>
              <a:custGeom>
                <a:avLst/>
                <a:gdLst>
                  <a:gd name="connsiteX0" fmla="*/ 94818 w 94818"/>
                  <a:gd name="connsiteY0" fmla="*/ 47587 h 94957"/>
                  <a:gd name="connsiteX1" fmla="*/ 47383 w 94818"/>
                  <a:gd name="connsiteY1" fmla="*/ 0 h 94957"/>
                  <a:gd name="connsiteX2" fmla="*/ 0 w 94818"/>
                  <a:gd name="connsiteY2" fmla="*/ 47587 h 94957"/>
                  <a:gd name="connsiteX3" fmla="*/ 47383 w 94818"/>
                  <a:gd name="connsiteY3" fmla="*/ 94957 h 94957"/>
                  <a:gd name="connsiteX4" fmla="*/ 94818 w 94818"/>
                  <a:gd name="connsiteY4" fmla="*/ 47587 h 94957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94818" h="94957">
                    <a:moveTo>
                      <a:pt x="94818" y="47587"/>
                    </a:moveTo>
                    <a:cubicBezTo>
                      <a:pt x="94818" y="21373"/>
                      <a:pt x="73507" y="0"/>
                      <a:pt x="47383" y="0"/>
                    </a:cubicBezTo>
                    <a:cubicBezTo>
                      <a:pt x="21246" y="0"/>
                      <a:pt x="0" y="21373"/>
                      <a:pt x="0" y="47587"/>
                    </a:cubicBezTo>
                    <a:cubicBezTo>
                      <a:pt x="0" y="73786"/>
                      <a:pt x="21246" y="94957"/>
                      <a:pt x="47383" y="94957"/>
                    </a:cubicBezTo>
                    <a:cubicBezTo>
                      <a:pt x="73507" y="94957"/>
                      <a:pt x="94818" y="73786"/>
                      <a:pt x="94818" y="47587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6" name="Freeform 3"/>
              <p:cNvSpPr/>
              <p:nvPr/>
            </p:nvSpPr>
            <p:spPr>
              <a:xfrm>
                <a:off x="7319866" y="6544684"/>
                <a:ext cx="152398" cy="153890"/>
              </a:xfrm>
              <a:custGeom>
                <a:avLst/>
                <a:gdLst>
                  <a:gd name="connsiteX0" fmla="*/ 120294 w 240538"/>
                  <a:gd name="connsiteY0" fmla="*/ 240550 h 240550"/>
                  <a:gd name="connsiteX1" fmla="*/ 240538 w 240538"/>
                  <a:gd name="connsiteY1" fmla="*/ 120192 h 240550"/>
                  <a:gd name="connsiteX2" fmla="*/ 120294 w 240538"/>
                  <a:gd name="connsiteY2" fmla="*/ 0 h 240550"/>
                  <a:gd name="connsiteX3" fmla="*/ 0 w 240538"/>
                  <a:gd name="connsiteY3" fmla="*/ 120192 h 240550"/>
                  <a:gd name="connsiteX4" fmla="*/ 120294 w 240538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38" h="240550">
                    <a:moveTo>
                      <a:pt x="120294" y="240550"/>
                    </a:moveTo>
                    <a:cubicBezTo>
                      <a:pt x="186766" y="240550"/>
                      <a:pt x="240538" y="186740"/>
                      <a:pt x="240538" y="120192"/>
                    </a:cubicBezTo>
                    <a:cubicBezTo>
                      <a:pt x="240538" y="53835"/>
                      <a:pt x="186766" y="0"/>
                      <a:pt x="120294" y="0"/>
                    </a:cubicBezTo>
                    <a:cubicBezTo>
                      <a:pt x="53809" y="0"/>
                      <a:pt x="0" y="53835"/>
                      <a:pt x="0" y="120192"/>
                    </a:cubicBezTo>
                    <a:cubicBezTo>
                      <a:pt x="0" y="186740"/>
                      <a:pt x="53809" y="240550"/>
                      <a:pt x="120294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7" name="Freeform 3"/>
              <p:cNvSpPr/>
              <p:nvPr/>
            </p:nvSpPr>
            <p:spPr>
              <a:xfrm>
                <a:off x="7353203" y="6578000"/>
                <a:ext cx="85724" cy="87258"/>
              </a:xfrm>
              <a:custGeom>
                <a:avLst/>
                <a:gdLst>
                  <a:gd name="connsiteX0" fmla="*/ 135254 w 135254"/>
                  <a:gd name="connsiteY0" fmla="*/ 67665 h 135318"/>
                  <a:gd name="connsiteX1" fmla="*/ 67652 w 135254"/>
                  <a:gd name="connsiteY1" fmla="*/ 0 h 135318"/>
                  <a:gd name="connsiteX2" fmla="*/ 0 w 135254"/>
                  <a:gd name="connsiteY2" fmla="*/ 67665 h 135318"/>
                  <a:gd name="connsiteX3" fmla="*/ 67652 w 135254"/>
                  <a:gd name="connsiteY3" fmla="*/ 135318 h 135318"/>
                  <a:gd name="connsiteX4" fmla="*/ 135254 w 135254"/>
                  <a:gd name="connsiteY4" fmla="*/ 67665 h 13531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35254" h="135318">
                    <a:moveTo>
                      <a:pt x="135254" y="67665"/>
                    </a:moveTo>
                    <a:cubicBezTo>
                      <a:pt x="135254" y="30327"/>
                      <a:pt x="105016" y="0"/>
                      <a:pt x="67652" y="0"/>
                    </a:cubicBezTo>
                    <a:cubicBezTo>
                      <a:pt x="30226" y="0"/>
                      <a:pt x="0" y="30327"/>
                      <a:pt x="0" y="67665"/>
                    </a:cubicBezTo>
                    <a:cubicBezTo>
                      <a:pt x="0" y="105092"/>
                      <a:pt x="30226" y="135318"/>
                      <a:pt x="67652" y="135318"/>
                    </a:cubicBezTo>
                    <a:cubicBezTo>
                      <a:pt x="105016" y="135318"/>
                      <a:pt x="135254" y="105092"/>
                      <a:pt x="135254" y="67665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pic>
            <p:nvPicPr>
              <p:cNvPr id="18" name="Picture 3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25677" y="6540453"/>
                <a:ext cx="1080627" cy="161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9" name="Picture 3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927537"/>
              <a:ext cx="9143879" cy="459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" name="Picture 3"/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600" y="323850"/>
            <a:ext cx="19177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542038" y="323850"/>
            <a:ext cx="6128422" cy="525462"/>
          </a:xfrm>
        </p:spPr>
        <p:txBody>
          <a:bodyPr>
            <a:no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600" smtClean="0">
                <a:solidFill>
                  <a:srgbClr val="542890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idx="11"/>
          </p:nvPr>
        </p:nvSpPr>
        <p:spPr>
          <a:xfrm>
            <a:off x="542037" y="1930399"/>
            <a:ext cx="3689994" cy="3997325"/>
          </a:xfrm>
          <a:prstGeom prst="rect">
            <a:avLst/>
          </a:prstGeom>
        </p:spPr>
        <p:txBody>
          <a:bodyPr bIns="0" rtlCol="0">
            <a:noAutofit/>
          </a:bodyPr>
          <a:lstStyle>
            <a:lvl1pPr marL="0" indent="0" algn="l">
              <a:spcBef>
                <a:spcPts val="0"/>
              </a:spcBef>
              <a:spcAft>
                <a:spcPts val="100"/>
              </a:spcAft>
              <a:buNone/>
              <a:defRPr sz="2400" b="0" i="0" baseline="0">
                <a:solidFill>
                  <a:schemeClr val="tx1"/>
                </a:solidFill>
                <a:latin typeface="Calibri"/>
                <a:cs typeface="Calibri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en-US" dirty="0" smtClean="0"/>
          </a:p>
        </p:txBody>
      </p:sp>
      <p:sp>
        <p:nvSpPr>
          <p:cNvPr id="21" name="Text Placeholder 2"/>
          <p:cNvSpPr>
            <a:spLocks noGrp="1"/>
          </p:cNvSpPr>
          <p:nvPr>
            <p:ph idx="10"/>
          </p:nvPr>
        </p:nvSpPr>
        <p:spPr>
          <a:xfrm>
            <a:off x="542039" y="1168400"/>
            <a:ext cx="3689992" cy="505294"/>
          </a:xfrm>
          <a:prstGeom prst="rect">
            <a:avLst/>
          </a:prstGeom>
        </p:spPr>
        <p:txBody>
          <a:bodyPr rtlCol="0">
            <a:noAutofit/>
          </a:bodyPr>
          <a:lstStyle>
            <a:lvl1pPr marL="0" indent="0" algn="l">
              <a:buNone/>
              <a:defRPr sz="3000" b="0" i="0" baseline="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5" name="Text Placeholder 2"/>
          <p:cNvSpPr>
            <a:spLocks noGrp="1"/>
          </p:cNvSpPr>
          <p:nvPr>
            <p:ph idx="15"/>
          </p:nvPr>
        </p:nvSpPr>
        <p:spPr>
          <a:xfrm>
            <a:off x="4787124" y="1934305"/>
            <a:ext cx="3478976" cy="3997325"/>
          </a:xfrm>
          <a:prstGeom prst="rect">
            <a:avLst/>
          </a:prstGeom>
        </p:spPr>
        <p:txBody>
          <a:bodyPr bIns="0" rtlCol="0">
            <a:noAutofit/>
          </a:bodyPr>
          <a:lstStyle>
            <a:lvl1pPr marL="0" indent="0" algn="l">
              <a:spcBef>
                <a:spcPts val="0"/>
              </a:spcBef>
              <a:spcAft>
                <a:spcPts val="100"/>
              </a:spcAft>
              <a:buNone/>
              <a:defRPr sz="2400" b="0" i="0" baseline="0">
                <a:solidFill>
                  <a:schemeClr val="tx1"/>
                </a:solidFill>
                <a:latin typeface="Calibri"/>
                <a:cs typeface="Calibri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en-US" dirty="0" smtClean="0"/>
          </a:p>
        </p:txBody>
      </p:sp>
      <p:sp>
        <p:nvSpPr>
          <p:cNvPr id="26" name="Text Placeholder 2"/>
          <p:cNvSpPr>
            <a:spLocks noGrp="1"/>
          </p:cNvSpPr>
          <p:nvPr>
            <p:ph idx="16"/>
          </p:nvPr>
        </p:nvSpPr>
        <p:spPr>
          <a:xfrm>
            <a:off x="4799118" y="1168400"/>
            <a:ext cx="3478976" cy="505294"/>
          </a:xfrm>
          <a:prstGeom prst="rect">
            <a:avLst/>
          </a:prstGeom>
        </p:spPr>
        <p:txBody>
          <a:bodyPr rtlCol="0">
            <a:noAutofit/>
          </a:bodyPr>
          <a:lstStyle>
            <a:lvl1pPr marL="0" indent="0" algn="l">
              <a:buNone/>
              <a:defRPr sz="3000" b="0" i="0" baseline="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Date Placeholder 21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24" name="Footer Placeholder 22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27" name="Slide Number Placeholder 23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5649A2-0379-4D3B-A574-EEF91EA5A0B5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207375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7"/>
          <p:cNvGrpSpPr>
            <a:grpSpLocks/>
          </p:cNvGrpSpPr>
          <p:nvPr userDrawn="1"/>
        </p:nvGrpSpPr>
        <p:grpSpPr bwMode="auto">
          <a:xfrm>
            <a:off x="0" y="5927725"/>
            <a:ext cx="9144000" cy="774700"/>
            <a:chOff x="0" y="5927537"/>
            <a:chExt cx="9143879" cy="774210"/>
          </a:xfrm>
        </p:grpSpPr>
        <p:grpSp>
          <p:nvGrpSpPr>
            <p:cNvPr id="4" name="Group 24"/>
            <p:cNvGrpSpPr>
              <a:grpSpLocks/>
            </p:cNvGrpSpPr>
            <p:nvPr userDrawn="1"/>
          </p:nvGrpSpPr>
          <p:grpSpPr bwMode="auto">
            <a:xfrm>
              <a:off x="6949983" y="6540453"/>
              <a:ext cx="1856321" cy="161294"/>
              <a:chOff x="6949983" y="6540453"/>
              <a:chExt cx="1856321" cy="161294"/>
            </a:xfrm>
          </p:grpSpPr>
          <p:sp>
            <p:nvSpPr>
              <p:cNvPr id="6" name="Freeform 10"/>
              <p:cNvSpPr/>
              <p:nvPr/>
            </p:nvSpPr>
            <p:spPr>
              <a:xfrm>
                <a:off x="7505601" y="6544684"/>
                <a:ext cx="152398" cy="153890"/>
              </a:xfrm>
              <a:custGeom>
                <a:avLst/>
                <a:gdLst>
                  <a:gd name="connsiteX0" fmla="*/ 120243 w 240486"/>
                  <a:gd name="connsiteY0" fmla="*/ 240562 h 240563"/>
                  <a:gd name="connsiteX1" fmla="*/ 240486 w 240486"/>
                  <a:gd name="connsiteY1" fmla="*/ 120357 h 240563"/>
                  <a:gd name="connsiteX2" fmla="*/ 120243 w 240486"/>
                  <a:gd name="connsiteY2" fmla="*/ 0 h 240563"/>
                  <a:gd name="connsiteX3" fmla="*/ 0 w 240486"/>
                  <a:gd name="connsiteY3" fmla="*/ 120357 h 240563"/>
                  <a:gd name="connsiteX4" fmla="*/ 120243 w 240486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6" h="240563">
                    <a:moveTo>
                      <a:pt x="120243" y="240562"/>
                    </a:moveTo>
                    <a:cubicBezTo>
                      <a:pt x="186639" y="240562"/>
                      <a:pt x="240486" y="186727"/>
                      <a:pt x="240486" y="120357"/>
                    </a:cubicBezTo>
                    <a:cubicBezTo>
                      <a:pt x="240486" y="53822"/>
                      <a:pt x="186639" y="0"/>
                      <a:pt x="120243" y="0"/>
                    </a:cubicBezTo>
                    <a:cubicBezTo>
                      <a:pt x="53746" y="0"/>
                      <a:pt x="0" y="53822"/>
                      <a:pt x="0" y="120357"/>
                    </a:cubicBezTo>
                    <a:cubicBezTo>
                      <a:pt x="0" y="186727"/>
                      <a:pt x="53746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7" name="Freeform 3"/>
              <p:cNvSpPr/>
              <p:nvPr/>
            </p:nvSpPr>
            <p:spPr>
              <a:xfrm>
                <a:off x="7519888" y="6558962"/>
                <a:ext cx="123823" cy="125334"/>
              </a:xfrm>
              <a:custGeom>
                <a:avLst/>
                <a:gdLst>
                  <a:gd name="connsiteX0" fmla="*/ 196367 w 196367"/>
                  <a:gd name="connsiteY0" fmla="*/ 98132 h 196278"/>
                  <a:gd name="connsiteX1" fmla="*/ 98196 w 196367"/>
                  <a:gd name="connsiteY1" fmla="*/ 0 h 196278"/>
                  <a:gd name="connsiteX2" fmla="*/ 0 w 196367"/>
                  <a:gd name="connsiteY2" fmla="*/ 98132 h 196278"/>
                  <a:gd name="connsiteX3" fmla="*/ 98196 w 196367"/>
                  <a:gd name="connsiteY3" fmla="*/ 196277 h 196278"/>
                  <a:gd name="connsiteX4" fmla="*/ 196367 w 196367"/>
                  <a:gd name="connsiteY4" fmla="*/ 98132 h 19627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96367" h="196278">
                    <a:moveTo>
                      <a:pt x="196367" y="98132"/>
                    </a:moveTo>
                    <a:cubicBezTo>
                      <a:pt x="196367" y="43891"/>
                      <a:pt x="152412" y="0"/>
                      <a:pt x="98196" y="0"/>
                    </a:cubicBezTo>
                    <a:cubicBezTo>
                      <a:pt x="44094" y="0"/>
                      <a:pt x="0" y="43891"/>
                      <a:pt x="0" y="98132"/>
                    </a:cubicBezTo>
                    <a:cubicBezTo>
                      <a:pt x="0" y="152297"/>
                      <a:pt x="44094" y="196277"/>
                      <a:pt x="98196" y="196277"/>
                    </a:cubicBezTo>
                    <a:cubicBezTo>
                      <a:pt x="152412" y="196277"/>
                      <a:pt x="196367" y="152297"/>
                      <a:pt x="196367" y="98132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8" name="Freeform 3"/>
              <p:cNvSpPr/>
              <p:nvPr/>
            </p:nvSpPr>
            <p:spPr>
              <a:xfrm>
                <a:off x="6949983" y="6544684"/>
                <a:ext cx="152398" cy="153890"/>
              </a:xfrm>
              <a:custGeom>
                <a:avLst/>
                <a:gdLst>
                  <a:gd name="connsiteX0" fmla="*/ 120243 w 240487"/>
                  <a:gd name="connsiteY0" fmla="*/ 240550 h 240550"/>
                  <a:gd name="connsiteX1" fmla="*/ 240487 w 240487"/>
                  <a:gd name="connsiteY1" fmla="*/ 120192 h 240550"/>
                  <a:gd name="connsiteX2" fmla="*/ 120243 w 240487"/>
                  <a:gd name="connsiteY2" fmla="*/ 0 h 240550"/>
                  <a:gd name="connsiteX3" fmla="*/ 0 w 240487"/>
                  <a:gd name="connsiteY3" fmla="*/ 120192 h 240550"/>
                  <a:gd name="connsiteX4" fmla="*/ 120243 w 240487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7" h="240550">
                    <a:moveTo>
                      <a:pt x="120243" y="240550"/>
                    </a:moveTo>
                    <a:cubicBezTo>
                      <a:pt x="186639" y="240550"/>
                      <a:pt x="240487" y="186740"/>
                      <a:pt x="240487" y="120192"/>
                    </a:cubicBezTo>
                    <a:cubicBezTo>
                      <a:pt x="240487" y="53835"/>
                      <a:pt x="186639" y="0"/>
                      <a:pt x="120243" y="0"/>
                    </a:cubicBezTo>
                    <a:cubicBezTo>
                      <a:pt x="53747" y="0"/>
                      <a:pt x="0" y="53835"/>
                      <a:pt x="0" y="120192"/>
                    </a:cubicBezTo>
                    <a:cubicBezTo>
                      <a:pt x="0" y="186740"/>
                      <a:pt x="53747" y="240550"/>
                      <a:pt x="120243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9" name="Freeform 3"/>
              <p:cNvSpPr/>
              <p:nvPr/>
            </p:nvSpPr>
            <p:spPr>
              <a:xfrm>
                <a:off x="7007132" y="6601798"/>
                <a:ext cx="39687" cy="39662"/>
              </a:xfrm>
              <a:custGeom>
                <a:avLst/>
                <a:gdLst>
                  <a:gd name="connsiteX0" fmla="*/ 0 w 62521"/>
                  <a:gd name="connsiteY0" fmla="*/ 31368 h 62635"/>
                  <a:gd name="connsiteX1" fmla="*/ 31292 w 62521"/>
                  <a:gd name="connsiteY1" fmla="*/ 62636 h 62635"/>
                  <a:gd name="connsiteX2" fmla="*/ 62521 w 62521"/>
                  <a:gd name="connsiteY2" fmla="*/ 31368 h 62635"/>
                  <a:gd name="connsiteX3" fmla="*/ 31292 w 62521"/>
                  <a:gd name="connsiteY3" fmla="*/ 0 h 62635"/>
                  <a:gd name="connsiteX4" fmla="*/ 0 w 62521"/>
                  <a:gd name="connsiteY4" fmla="*/ 31368 h 62635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62521" h="62635">
                    <a:moveTo>
                      <a:pt x="0" y="31368"/>
                    </a:moveTo>
                    <a:cubicBezTo>
                      <a:pt x="0" y="48628"/>
                      <a:pt x="13982" y="62636"/>
                      <a:pt x="31292" y="62636"/>
                    </a:cubicBezTo>
                    <a:cubicBezTo>
                      <a:pt x="48602" y="62636"/>
                      <a:pt x="62521" y="48628"/>
                      <a:pt x="62521" y="31368"/>
                    </a:cubicBezTo>
                    <a:cubicBezTo>
                      <a:pt x="62521" y="14084"/>
                      <a:pt x="48602" y="0"/>
                      <a:pt x="31292" y="0"/>
                    </a:cubicBezTo>
                    <a:cubicBezTo>
                      <a:pt x="13982" y="0"/>
                      <a:pt x="0" y="14084"/>
                      <a:pt x="0" y="31368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0" name="Freeform 3"/>
              <p:cNvSpPr/>
              <p:nvPr/>
            </p:nvSpPr>
            <p:spPr>
              <a:xfrm>
                <a:off x="7135718" y="6544684"/>
                <a:ext cx="152398" cy="153890"/>
              </a:xfrm>
              <a:custGeom>
                <a:avLst/>
                <a:gdLst>
                  <a:gd name="connsiteX0" fmla="*/ 120243 w 240575"/>
                  <a:gd name="connsiteY0" fmla="*/ 240562 h 240563"/>
                  <a:gd name="connsiteX1" fmla="*/ 240576 w 240575"/>
                  <a:gd name="connsiteY1" fmla="*/ 120357 h 240563"/>
                  <a:gd name="connsiteX2" fmla="*/ 120243 w 240575"/>
                  <a:gd name="connsiteY2" fmla="*/ 0 h 240563"/>
                  <a:gd name="connsiteX3" fmla="*/ 0 w 240575"/>
                  <a:gd name="connsiteY3" fmla="*/ 120357 h 240563"/>
                  <a:gd name="connsiteX4" fmla="*/ 120243 w 240575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75" h="240563">
                    <a:moveTo>
                      <a:pt x="120243" y="240562"/>
                    </a:moveTo>
                    <a:cubicBezTo>
                      <a:pt x="186702" y="240562"/>
                      <a:pt x="240576" y="186727"/>
                      <a:pt x="240576" y="120357"/>
                    </a:cubicBezTo>
                    <a:cubicBezTo>
                      <a:pt x="240576" y="53822"/>
                      <a:pt x="186702" y="0"/>
                      <a:pt x="120243" y="0"/>
                    </a:cubicBezTo>
                    <a:cubicBezTo>
                      <a:pt x="53784" y="0"/>
                      <a:pt x="0" y="53822"/>
                      <a:pt x="0" y="120357"/>
                    </a:cubicBezTo>
                    <a:cubicBezTo>
                      <a:pt x="0" y="186727"/>
                      <a:pt x="53784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1" name="Freeform 3"/>
              <p:cNvSpPr/>
              <p:nvPr/>
            </p:nvSpPr>
            <p:spPr>
              <a:xfrm>
                <a:off x="7181755" y="6590692"/>
                <a:ext cx="60324" cy="60287"/>
              </a:xfrm>
              <a:custGeom>
                <a:avLst/>
                <a:gdLst>
                  <a:gd name="connsiteX0" fmla="*/ 94818 w 94818"/>
                  <a:gd name="connsiteY0" fmla="*/ 47587 h 94957"/>
                  <a:gd name="connsiteX1" fmla="*/ 47383 w 94818"/>
                  <a:gd name="connsiteY1" fmla="*/ 0 h 94957"/>
                  <a:gd name="connsiteX2" fmla="*/ 0 w 94818"/>
                  <a:gd name="connsiteY2" fmla="*/ 47587 h 94957"/>
                  <a:gd name="connsiteX3" fmla="*/ 47383 w 94818"/>
                  <a:gd name="connsiteY3" fmla="*/ 94957 h 94957"/>
                  <a:gd name="connsiteX4" fmla="*/ 94818 w 94818"/>
                  <a:gd name="connsiteY4" fmla="*/ 47587 h 94957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94818" h="94957">
                    <a:moveTo>
                      <a:pt x="94818" y="47587"/>
                    </a:moveTo>
                    <a:cubicBezTo>
                      <a:pt x="94818" y="21373"/>
                      <a:pt x="73507" y="0"/>
                      <a:pt x="47383" y="0"/>
                    </a:cubicBezTo>
                    <a:cubicBezTo>
                      <a:pt x="21246" y="0"/>
                      <a:pt x="0" y="21373"/>
                      <a:pt x="0" y="47587"/>
                    </a:cubicBezTo>
                    <a:cubicBezTo>
                      <a:pt x="0" y="73786"/>
                      <a:pt x="21246" y="94957"/>
                      <a:pt x="47383" y="94957"/>
                    </a:cubicBezTo>
                    <a:cubicBezTo>
                      <a:pt x="73507" y="94957"/>
                      <a:pt x="94818" y="73786"/>
                      <a:pt x="94818" y="47587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2" name="Freeform 3"/>
              <p:cNvSpPr/>
              <p:nvPr/>
            </p:nvSpPr>
            <p:spPr>
              <a:xfrm>
                <a:off x="7319866" y="6544684"/>
                <a:ext cx="152398" cy="153890"/>
              </a:xfrm>
              <a:custGeom>
                <a:avLst/>
                <a:gdLst>
                  <a:gd name="connsiteX0" fmla="*/ 120294 w 240538"/>
                  <a:gd name="connsiteY0" fmla="*/ 240550 h 240550"/>
                  <a:gd name="connsiteX1" fmla="*/ 240538 w 240538"/>
                  <a:gd name="connsiteY1" fmla="*/ 120192 h 240550"/>
                  <a:gd name="connsiteX2" fmla="*/ 120294 w 240538"/>
                  <a:gd name="connsiteY2" fmla="*/ 0 h 240550"/>
                  <a:gd name="connsiteX3" fmla="*/ 0 w 240538"/>
                  <a:gd name="connsiteY3" fmla="*/ 120192 h 240550"/>
                  <a:gd name="connsiteX4" fmla="*/ 120294 w 240538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38" h="240550">
                    <a:moveTo>
                      <a:pt x="120294" y="240550"/>
                    </a:moveTo>
                    <a:cubicBezTo>
                      <a:pt x="186766" y="240550"/>
                      <a:pt x="240538" y="186740"/>
                      <a:pt x="240538" y="120192"/>
                    </a:cubicBezTo>
                    <a:cubicBezTo>
                      <a:pt x="240538" y="53835"/>
                      <a:pt x="186766" y="0"/>
                      <a:pt x="120294" y="0"/>
                    </a:cubicBezTo>
                    <a:cubicBezTo>
                      <a:pt x="53809" y="0"/>
                      <a:pt x="0" y="53835"/>
                      <a:pt x="0" y="120192"/>
                    </a:cubicBezTo>
                    <a:cubicBezTo>
                      <a:pt x="0" y="186740"/>
                      <a:pt x="53809" y="240550"/>
                      <a:pt x="120294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3" name="Freeform 3"/>
              <p:cNvSpPr/>
              <p:nvPr/>
            </p:nvSpPr>
            <p:spPr>
              <a:xfrm>
                <a:off x="7353203" y="6578000"/>
                <a:ext cx="85724" cy="87258"/>
              </a:xfrm>
              <a:custGeom>
                <a:avLst/>
                <a:gdLst>
                  <a:gd name="connsiteX0" fmla="*/ 135254 w 135254"/>
                  <a:gd name="connsiteY0" fmla="*/ 67665 h 135318"/>
                  <a:gd name="connsiteX1" fmla="*/ 67652 w 135254"/>
                  <a:gd name="connsiteY1" fmla="*/ 0 h 135318"/>
                  <a:gd name="connsiteX2" fmla="*/ 0 w 135254"/>
                  <a:gd name="connsiteY2" fmla="*/ 67665 h 135318"/>
                  <a:gd name="connsiteX3" fmla="*/ 67652 w 135254"/>
                  <a:gd name="connsiteY3" fmla="*/ 135318 h 135318"/>
                  <a:gd name="connsiteX4" fmla="*/ 135254 w 135254"/>
                  <a:gd name="connsiteY4" fmla="*/ 67665 h 13531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35254" h="135318">
                    <a:moveTo>
                      <a:pt x="135254" y="67665"/>
                    </a:moveTo>
                    <a:cubicBezTo>
                      <a:pt x="135254" y="30327"/>
                      <a:pt x="105016" y="0"/>
                      <a:pt x="67652" y="0"/>
                    </a:cubicBezTo>
                    <a:cubicBezTo>
                      <a:pt x="30226" y="0"/>
                      <a:pt x="0" y="30327"/>
                      <a:pt x="0" y="67665"/>
                    </a:cubicBezTo>
                    <a:cubicBezTo>
                      <a:pt x="0" y="105092"/>
                      <a:pt x="30226" y="135318"/>
                      <a:pt x="67652" y="135318"/>
                    </a:cubicBezTo>
                    <a:cubicBezTo>
                      <a:pt x="105016" y="135318"/>
                      <a:pt x="135254" y="105092"/>
                      <a:pt x="135254" y="67665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pic>
            <p:nvPicPr>
              <p:cNvPr id="14" name="Picture 3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25677" y="6540453"/>
                <a:ext cx="1080627" cy="161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5" name="Picture 3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927537"/>
              <a:ext cx="9143879" cy="459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5" name="Picture 3"/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600" y="323850"/>
            <a:ext cx="19177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0" y="3003650"/>
            <a:ext cx="9143999" cy="525462"/>
          </a:xfrm>
        </p:spPr>
        <p:txBody>
          <a:bodyPr>
            <a:noAutofit/>
          </a:bodyPr>
          <a:lstStyle>
            <a:lvl1pPr algn="ctr">
              <a:defRPr sz="3600" b="0">
                <a:solidFill>
                  <a:srgbClr val="542890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6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17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18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16EA2E-B854-4BA0-975B-F6B9C3595EC4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317511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"/>
          <p:cNvGrpSpPr>
            <a:grpSpLocks/>
          </p:cNvGrpSpPr>
          <p:nvPr userDrawn="1"/>
        </p:nvGrpSpPr>
        <p:grpSpPr bwMode="auto">
          <a:xfrm>
            <a:off x="0" y="5927725"/>
            <a:ext cx="9144000" cy="774700"/>
            <a:chOff x="0" y="5927537"/>
            <a:chExt cx="9143879" cy="774210"/>
          </a:xfrm>
        </p:grpSpPr>
        <p:grpSp>
          <p:nvGrpSpPr>
            <p:cNvPr id="4" name="Group 24"/>
            <p:cNvGrpSpPr>
              <a:grpSpLocks/>
            </p:cNvGrpSpPr>
            <p:nvPr userDrawn="1"/>
          </p:nvGrpSpPr>
          <p:grpSpPr bwMode="auto">
            <a:xfrm>
              <a:off x="6949983" y="6540453"/>
              <a:ext cx="1856321" cy="161294"/>
              <a:chOff x="6949983" y="6540453"/>
              <a:chExt cx="1856321" cy="161294"/>
            </a:xfrm>
          </p:grpSpPr>
          <p:sp>
            <p:nvSpPr>
              <p:cNvPr id="6" name="Freeform 10"/>
              <p:cNvSpPr/>
              <p:nvPr/>
            </p:nvSpPr>
            <p:spPr>
              <a:xfrm>
                <a:off x="7505601" y="6544684"/>
                <a:ext cx="152398" cy="153890"/>
              </a:xfrm>
              <a:custGeom>
                <a:avLst/>
                <a:gdLst>
                  <a:gd name="connsiteX0" fmla="*/ 120243 w 240486"/>
                  <a:gd name="connsiteY0" fmla="*/ 240562 h 240563"/>
                  <a:gd name="connsiteX1" fmla="*/ 240486 w 240486"/>
                  <a:gd name="connsiteY1" fmla="*/ 120357 h 240563"/>
                  <a:gd name="connsiteX2" fmla="*/ 120243 w 240486"/>
                  <a:gd name="connsiteY2" fmla="*/ 0 h 240563"/>
                  <a:gd name="connsiteX3" fmla="*/ 0 w 240486"/>
                  <a:gd name="connsiteY3" fmla="*/ 120357 h 240563"/>
                  <a:gd name="connsiteX4" fmla="*/ 120243 w 240486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6" h="240563">
                    <a:moveTo>
                      <a:pt x="120243" y="240562"/>
                    </a:moveTo>
                    <a:cubicBezTo>
                      <a:pt x="186639" y="240562"/>
                      <a:pt x="240486" y="186727"/>
                      <a:pt x="240486" y="120357"/>
                    </a:cubicBezTo>
                    <a:cubicBezTo>
                      <a:pt x="240486" y="53822"/>
                      <a:pt x="186639" y="0"/>
                      <a:pt x="120243" y="0"/>
                    </a:cubicBezTo>
                    <a:cubicBezTo>
                      <a:pt x="53746" y="0"/>
                      <a:pt x="0" y="53822"/>
                      <a:pt x="0" y="120357"/>
                    </a:cubicBezTo>
                    <a:cubicBezTo>
                      <a:pt x="0" y="186727"/>
                      <a:pt x="53746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7" name="Freeform 3"/>
              <p:cNvSpPr/>
              <p:nvPr/>
            </p:nvSpPr>
            <p:spPr>
              <a:xfrm>
                <a:off x="7519888" y="6558962"/>
                <a:ext cx="123823" cy="125334"/>
              </a:xfrm>
              <a:custGeom>
                <a:avLst/>
                <a:gdLst>
                  <a:gd name="connsiteX0" fmla="*/ 196367 w 196367"/>
                  <a:gd name="connsiteY0" fmla="*/ 98132 h 196278"/>
                  <a:gd name="connsiteX1" fmla="*/ 98196 w 196367"/>
                  <a:gd name="connsiteY1" fmla="*/ 0 h 196278"/>
                  <a:gd name="connsiteX2" fmla="*/ 0 w 196367"/>
                  <a:gd name="connsiteY2" fmla="*/ 98132 h 196278"/>
                  <a:gd name="connsiteX3" fmla="*/ 98196 w 196367"/>
                  <a:gd name="connsiteY3" fmla="*/ 196277 h 196278"/>
                  <a:gd name="connsiteX4" fmla="*/ 196367 w 196367"/>
                  <a:gd name="connsiteY4" fmla="*/ 98132 h 19627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96367" h="196278">
                    <a:moveTo>
                      <a:pt x="196367" y="98132"/>
                    </a:moveTo>
                    <a:cubicBezTo>
                      <a:pt x="196367" y="43891"/>
                      <a:pt x="152412" y="0"/>
                      <a:pt x="98196" y="0"/>
                    </a:cubicBezTo>
                    <a:cubicBezTo>
                      <a:pt x="44094" y="0"/>
                      <a:pt x="0" y="43891"/>
                      <a:pt x="0" y="98132"/>
                    </a:cubicBezTo>
                    <a:cubicBezTo>
                      <a:pt x="0" y="152297"/>
                      <a:pt x="44094" y="196277"/>
                      <a:pt x="98196" y="196277"/>
                    </a:cubicBezTo>
                    <a:cubicBezTo>
                      <a:pt x="152412" y="196277"/>
                      <a:pt x="196367" y="152297"/>
                      <a:pt x="196367" y="98132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8" name="Freeform 3"/>
              <p:cNvSpPr/>
              <p:nvPr/>
            </p:nvSpPr>
            <p:spPr>
              <a:xfrm>
                <a:off x="6949983" y="6544684"/>
                <a:ext cx="152398" cy="153890"/>
              </a:xfrm>
              <a:custGeom>
                <a:avLst/>
                <a:gdLst>
                  <a:gd name="connsiteX0" fmla="*/ 120243 w 240487"/>
                  <a:gd name="connsiteY0" fmla="*/ 240550 h 240550"/>
                  <a:gd name="connsiteX1" fmla="*/ 240487 w 240487"/>
                  <a:gd name="connsiteY1" fmla="*/ 120192 h 240550"/>
                  <a:gd name="connsiteX2" fmla="*/ 120243 w 240487"/>
                  <a:gd name="connsiteY2" fmla="*/ 0 h 240550"/>
                  <a:gd name="connsiteX3" fmla="*/ 0 w 240487"/>
                  <a:gd name="connsiteY3" fmla="*/ 120192 h 240550"/>
                  <a:gd name="connsiteX4" fmla="*/ 120243 w 240487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487" h="240550">
                    <a:moveTo>
                      <a:pt x="120243" y="240550"/>
                    </a:moveTo>
                    <a:cubicBezTo>
                      <a:pt x="186639" y="240550"/>
                      <a:pt x="240487" y="186740"/>
                      <a:pt x="240487" y="120192"/>
                    </a:cubicBezTo>
                    <a:cubicBezTo>
                      <a:pt x="240487" y="53835"/>
                      <a:pt x="186639" y="0"/>
                      <a:pt x="120243" y="0"/>
                    </a:cubicBezTo>
                    <a:cubicBezTo>
                      <a:pt x="53747" y="0"/>
                      <a:pt x="0" y="53835"/>
                      <a:pt x="0" y="120192"/>
                    </a:cubicBezTo>
                    <a:cubicBezTo>
                      <a:pt x="0" y="186740"/>
                      <a:pt x="53747" y="240550"/>
                      <a:pt x="120243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9" name="Freeform 3"/>
              <p:cNvSpPr/>
              <p:nvPr/>
            </p:nvSpPr>
            <p:spPr>
              <a:xfrm>
                <a:off x="7007132" y="6601798"/>
                <a:ext cx="39687" cy="39662"/>
              </a:xfrm>
              <a:custGeom>
                <a:avLst/>
                <a:gdLst>
                  <a:gd name="connsiteX0" fmla="*/ 0 w 62521"/>
                  <a:gd name="connsiteY0" fmla="*/ 31368 h 62635"/>
                  <a:gd name="connsiteX1" fmla="*/ 31292 w 62521"/>
                  <a:gd name="connsiteY1" fmla="*/ 62636 h 62635"/>
                  <a:gd name="connsiteX2" fmla="*/ 62521 w 62521"/>
                  <a:gd name="connsiteY2" fmla="*/ 31368 h 62635"/>
                  <a:gd name="connsiteX3" fmla="*/ 31292 w 62521"/>
                  <a:gd name="connsiteY3" fmla="*/ 0 h 62635"/>
                  <a:gd name="connsiteX4" fmla="*/ 0 w 62521"/>
                  <a:gd name="connsiteY4" fmla="*/ 31368 h 62635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62521" h="62635">
                    <a:moveTo>
                      <a:pt x="0" y="31368"/>
                    </a:moveTo>
                    <a:cubicBezTo>
                      <a:pt x="0" y="48628"/>
                      <a:pt x="13982" y="62636"/>
                      <a:pt x="31292" y="62636"/>
                    </a:cubicBezTo>
                    <a:cubicBezTo>
                      <a:pt x="48602" y="62636"/>
                      <a:pt x="62521" y="48628"/>
                      <a:pt x="62521" y="31368"/>
                    </a:cubicBezTo>
                    <a:cubicBezTo>
                      <a:pt x="62521" y="14084"/>
                      <a:pt x="48602" y="0"/>
                      <a:pt x="31292" y="0"/>
                    </a:cubicBezTo>
                    <a:cubicBezTo>
                      <a:pt x="13982" y="0"/>
                      <a:pt x="0" y="14084"/>
                      <a:pt x="0" y="31368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0" name="Freeform 3"/>
              <p:cNvSpPr/>
              <p:nvPr/>
            </p:nvSpPr>
            <p:spPr>
              <a:xfrm>
                <a:off x="7135718" y="6544684"/>
                <a:ext cx="152398" cy="153890"/>
              </a:xfrm>
              <a:custGeom>
                <a:avLst/>
                <a:gdLst>
                  <a:gd name="connsiteX0" fmla="*/ 120243 w 240575"/>
                  <a:gd name="connsiteY0" fmla="*/ 240562 h 240563"/>
                  <a:gd name="connsiteX1" fmla="*/ 240576 w 240575"/>
                  <a:gd name="connsiteY1" fmla="*/ 120357 h 240563"/>
                  <a:gd name="connsiteX2" fmla="*/ 120243 w 240575"/>
                  <a:gd name="connsiteY2" fmla="*/ 0 h 240563"/>
                  <a:gd name="connsiteX3" fmla="*/ 0 w 240575"/>
                  <a:gd name="connsiteY3" fmla="*/ 120357 h 240563"/>
                  <a:gd name="connsiteX4" fmla="*/ 120243 w 240575"/>
                  <a:gd name="connsiteY4" fmla="*/ 240562 h 240563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75" h="240563">
                    <a:moveTo>
                      <a:pt x="120243" y="240562"/>
                    </a:moveTo>
                    <a:cubicBezTo>
                      <a:pt x="186702" y="240562"/>
                      <a:pt x="240576" y="186727"/>
                      <a:pt x="240576" y="120357"/>
                    </a:cubicBezTo>
                    <a:cubicBezTo>
                      <a:pt x="240576" y="53822"/>
                      <a:pt x="186702" y="0"/>
                      <a:pt x="120243" y="0"/>
                    </a:cubicBezTo>
                    <a:cubicBezTo>
                      <a:pt x="53784" y="0"/>
                      <a:pt x="0" y="53822"/>
                      <a:pt x="0" y="120357"/>
                    </a:cubicBezTo>
                    <a:cubicBezTo>
                      <a:pt x="0" y="186727"/>
                      <a:pt x="53784" y="240562"/>
                      <a:pt x="120243" y="240562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1" name="Freeform 3"/>
              <p:cNvSpPr/>
              <p:nvPr/>
            </p:nvSpPr>
            <p:spPr>
              <a:xfrm>
                <a:off x="7181755" y="6590692"/>
                <a:ext cx="60324" cy="60287"/>
              </a:xfrm>
              <a:custGeom>
                <a:avLst/>
                <a:gdLst>
                  <a:gd name="connsiteX0" fmla="*/ 94818 w 94818"/>
                  <a:gd name="connsiteY0" fmla="*/ 47587 h 94957"/>
                  <a:gd name="connsiteX1" fmla="*/ 47383 w 94818"/>
                  <a:gd name="connsiteY1" fmla="*/ 0 h 94957"/>
                  <a:gd name="connsiteX2" fmla="*/ 0 w 94818"/>
                  <a:gd name="connsiteY2" fmla="*/ 47587 h 94957"/>
                  <a:gd name="connsiteX3" fmla="*/ 47383 w 94818"/>
                  <a:gd name="connsiteY3" fmla="*/ 94957 h 94957"/>
                  <a:gd name="connsiteX4" fmla="*/ 94818 w 94818"/>
                  <a:gd name="connsiteY4" fmla="*/ 47587 h 94957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94818" h="94957">
                    <a:moveTo>
                      <a:pt x="94818" y="47587"/>
                    </a:moveTo>
                    <a:cubicBezTo>
                      <a:pt x="94818" y="21373"/>
                      <a:pt x="73507" y="0"/>
                      <a:pt x="47383" y="0"/>
                    </a:cubicBezTo>
                    <a:cubicBezTo>
                      <a:pt x="21246" y="0"/>
                      <a:pt x="0" y="21373"/>
                      <a:pt x="0" y="47587"/>
                    </a:cubicBezTo>
                    <a:cubicBezTo>
                      <a:pt x="0" y="73786"/>
                      <a:pt x="21246" y="94957"/>
                      <a:pt x="47383" y="94957"/>
                    </a:cubicBezTo>
                    <a:cubicBezTo>
                      <a:pt x="73507" y="94957"/>
                      <a:pt x="94818" y="73786"/>
                      <a:pt x="94818" y="47587"/>
                    </a:cubicBezTo>
                  </a:path>
                </a:pathLst>
              </a:custGeom>
              <a:solidFill>
                <a:srgbClr val="5C2D91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2" name="Freeform 3"/>
              <p:cNvSpPr/>
              <p:nvPr/>
            </p:nvSpPr>
            <p:spPr>
              <a:xfrm>
                <a:off x="7319866" y="6544684"/>
                <a:ext cx="152398" cy="153890"/>
              </a:xfrm>
              <a:custGeom>
                <a:avLst/>
                <a:gdLst>
                  <a:gd name="connsiteX0" fmla="*/ 120294 w 240538"/>
                  <a:gd name="connsiteY0" fmla="*/ 240550 h 240550"/>
                  <a:gd name="connsiteX1" fmla="*/ 240538 w 240538"/>
                  <a:gd name="connsiteY1" fmla="*/ 120192 h 240550"/>
                  <a:gd name="connsiteX2" fmla="*/ 120294 w 240538"/>
                  <a:gd name="connsiteY2" fmla="*/ 0 h 240550"/>
                  <a:gd name="connsiteX3" fmla="*/ 0 w 240538"/>
                  <a:gd name="connsiteY3" fmla="*/ 120192 h 240550"/>
                  <a:gd name="connsiteX4" fmla="*/ 120294 w 240538"/>
                  <a:gd name="connsiteY4" fmla="*/ 240550 h 240550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240538" h="240550">
                    <a:moveTo>
                      <a:pt x="120294" y="240550"/>
                    </a:moveTo>
                    <a:cubicBezTo>
                      <a:pt x="186766" y="240550"/>
                      <a:pt x="240538" y="186740"/>
                      <a:pt x="240538" y="120192"/>
                    </a:cubicBezTo>
                    <a:cubicBezTo>
                      <a:pt x="240538" y="53835"/>
                      <a:pt x="186766" y="0"/>
                      <a:pt x="120294" y="0"/>
                    </a:cubicBezTo>
                    <a:cubicBezTo>
                      <a:pt x="53809" y="0"/>
                      <a:pt x="0" y="53835"/>
                      <a:pt x="0" y="120192"/>
                    </a:cubicBezTo>
                    <a:cubicBezTo>
                      <a:pt x="0" y="186740"/>
                      <a:pt x="53809" y="240550"/>
                      <a:pt x="120294" y="240550"/>
                    </a:cubicBezTo>
                  </a:path>
                </a:pathLst>
              </a:custGeom>
              <a:solidFill>
                <a:srgbClr val="D9D5CD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sp>
            <p:nvSpPr>
              <p:cNvPr id="13" name="Freeform 3"/>
              <p:cNvSpPr/>
              <p:nvPr/>
            </p:nvSpPr>
            <p:spPr>
              <a:xfrm>
                <a:off x="7353203" y="6578000"/>
                <a:ext cx="85724" cy="87258"/>
              </a:xfrm>
              <a:custGeom>
                <a:avLst/>
                <a:gdLst>
                  <a:gd name="connsiteX0" fmla="*/ 135254 w 135254"/>
                  <a:gd name="connsiteY0" fmla="*/ 67665 h 135318"/>
                  <a:gd name="connsiteX1" fmla="*/ 67652 w 135254"/>
                  <a:gd name="connsiteY1" fmla="*/ 0 h 135318"/>
                  <a:gd name="connsiteX2" fmla="*/ 0 w 135254"/>
                  <a:gd name="connsiteY2" fmla="*/ 67665 h 135318"/>
                  <a:gd name="connsiteX3" fmla="*/ 67652 w 135254"/>
                  <a:gd name="connsiteY3" fmla="*/ 135318 h 135318"/>
                  <a:gd name="connsiteX4" fmla="*/ 135254 w 135254"/>
                  <a:gd name="connsiteY4" fmla="*/ 67665 h 135318"/>
                </a:gdLst>
                <a:ahLst/>
                <a:cxnLst>
                  <a:cxn ang="0">
                    <a:pos x="connsiteX0" y="connsiteY0"/>
                  </a:cxn>
                  <a:cxn ang="1">
                    <a:pos x="connsiteX1" y="connsiteY1"/>
                  </a:cxn>
                  <a:cxn ang="2">
                    <a:pos x="connsiteX2" y="connsiteY2"/>
                  </a:cxn>
                  <a:cxn ang="3">
                    <a:pos x="connsiteX3" y="connsiteY3"/>
                  </a:cxn>
                  <a:cxn ang="4">
                    <a:pos x="connsiteX4" y="connsiteY4"/>
                  </a:cxn>
                </a:cxnLst>
                <a:rect l="l" t="t" r="r" b="b"/>
                <a:pathLst>
                  <a:path w="135254" h="135318">
                    <a:moveTo>
                      <a:pt x="135254" y="67665"/>
                    </a:moveTo>
                    <a:cubicBezTo>
                      <a:pt x="135254" y="30327"/>
                      <a:pt x="105016" y="0"/>
                      <a:pt x="67652" y="0"/>
                    </a:cubicBezTo>
                    <a:cubicBezTo>
                      <a:pt x="30226" y="0"/>
                      <a:pt x="0" y="30327"/>
                      <a:pt x="0" y="67665"/>
                    </a:cubicBezTo>
                    <a:cubicBezTo>
                      <a:pt x="0" y="105092"/>
                      <a:pt x="30226" y="135318"/>
                      <a:pt x="67652" y="135318"/>
                    </a:cubicBezTo>
                    <a:cubicBezTo>
                      <a:pt x="105016" y="135318"/>
                      <a:pt x="135254" y="105092"/>
                      <a:pt x="135254" y="67665"/>
                    </a:cubicBezTo>
                  </a:path>
                </a:pathLst>
              </a:custGeom>
              <a:solidFill>
                <a:srgbClr val="F15A22">
                  <a:alpha val="100000"/>
                </a:srgbClr>
              </a:solidFill>
              <a:ln w="12700">
                <a:solidFill>
                  <a:srgbClr val="000000">
                    <a:alpha val="0"/>
                  </a:srgb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58064" tIns="29032" rIns="58064" bIns="29032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Arial" charset="0"/>
                </a:endParaRPr>
              </a:p>
            </p:txBody>
          </p:sp>
          <p:pic>
            <p:nvPicPr>
              <p:cNvPr id="14" name="Picture 3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25677" y="6540453"/>
                <a:ext cx="1080627" cy="161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5" name="Picture 3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927537"/>
              <a:ext cx="9143879" cy="459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5" name="Picture 3"/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600" y="323850"/>
            <a:ext cx="19177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23"/>
          <p:cNvSpPr txBox="1">
            <a:spLocks noChangeArrowheads="1"/>
          </p:cNvSpPr>
          <p:nvPr userDrawn="1"/>
        </p:nvSpPr>
        <p:spPr bwMode="auto">
          <a:xfrm rot="16200000">
            <a:off x="-1697038" y="3911600"/>
            <a:ext cx="358298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nl-NL" sz="900" b="1" i="1" dirty="0" smtClean="0">
                <a:solidFill>
                  <a:srgbClr val="B2B2B2"/>
                </a:solidFill>
              </a:rPr>
              <a:t>Copyright </a:t>
            </a:r>
            <a:r>
              <a:rPr lang="nl-NL" sz="900" b="1" i="1" dirty="0" smtClean="0">
                <a:solidFill>
                  <a:srgbClr val="B2B2B2"/>
                </a:solidFill>
                <a:cs typeface="Arial" charset="0"/>
              </a:rPr>
              <a:t>©</a:t>
            </a:r>
            <a:r>
              <a:rPr lang="nl-NL" sz="900" b="1" i="1" dirty="0" smtClean="0">
                <a:solidFill>
                  <a:srgbClr val="B2B2B2"/>
                </a:solidFill>
              </a:rPr>
              <a:t> Apollo </a:t>
            </a:r>
            <a:r>
              <a:rPr lang="nl-NL" sz="900" b="1" i="1" dirty="0" err="1" smtClean="0">
                <a:solidFill>
                  <a:srgbClr val="B2B2B2"/>
                </a:solidFill>
              </a:rPr>
              <a:t>Tyres</a:t>
            </a:r>
            <a:r>
              <a:rPr lang="nl-NL" sz="900" b="1" i="1" dirty="0" smtClean="0">
                <a:solidFill>
                  <a:srgbClr val="B2B2B2"/>
                </a:solidFill>
              </a:rPr>
              <a:t> Global R&amp;D B.V., </a:t>
            </a:r>
            <a:r>
              <a:rPr lang="nl-NL" sz="900" b="1" i="1" dirty="0" err="1" smtClean="0">
                <a:solidFill>
                  <a:srgbClr val="B2B2B2"/>
                </a:solidFill>
              </a:rPr>
              <a:t>all</a:t>
            </a:r>
            <a:r>
              <a:rPr lang="nl-NL" sz="900" b="1" i="1" dirty="0" smtClean="0">
                <a:solidFill>
                  <a:srgbClr val="B2B2B2"/>
                </a:solidFill>
              </a:rPr>
              <a:t> rights </a:t>
            </a:r>
            <a:r>
              <a:rPr lang="nl-NL" sz="900" b="1" i="1" dirty="0" err="1" smtClean="0">
                <a:solidFill>
                  <a:srgbClr val="B2B2B2"/>
                </a:solidFill>
              </a:rPr>
              <a:t>reserved</a:t>
            </a:r>
            <a:endParaRPr lang="en-GB" sz="900" b="1" i="1" dirty="0" smtClean="0">
              <a:solidFill>
                <a:srgbClr val="B2B2B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8738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17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1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1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86B1BC-3774-4556-81D0-05D1C721DD9F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029863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40"/>
            <a:ext cx="7427168" cy="63408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737"/>
            <a:ext cx="8229600" cy="507342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l-NL" smtClean="0"/>
              <a:t>15-11-2014</a:t>
            </a:r>
            <a:endParaRPr lang="nl-NL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IT Department</a:t>
            </a:r>
            <a:endParaRPr lang="nl-NL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3C3EC-9F63-4219-8E63-48BDDD45A95C}" type="slidenum">
              <a:rPr lang="nl-NL" smtClean="0"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1160897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25600"/>
            <a:ext cx="8229600" cy="433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>
          <a:xfrm>
            <a:off x="457200" y="6394450"/>
            <a:ext cx="6330950" cy="2349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629400"/>
            <a:ext cx="633095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-3175" y="6516688"/>
            <a:ext cx="460375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493751C-44CA-46A4-94EB-55DF69B5CF5A}" type="slidenum">
              <a:rPr lang="nl-NL"/>
              <a:pPr>
                <a:defRPr/>
              </a:pPr>
              <a:t>‹#›</a:t>
            </a:fld>
            <a:endParaRPr lang="nl-NL" dirty="0"/>
          </a:p>
        </p:txBody>
      </p:sp>
      <p:sp>
        <p:nvSpPr>
          <p:cNvPr id="7" name="Text Box 23"/>
          <p:cNvSpPr txBox="1">
            <a:spLocks noChangeArrowheads="1"/>
          </p:cNvSpPr>
          <p:nvPr userDrawn="1"/>
        </p:nvSpPr>
        <p:spPr bwMode="auto">
          <a:xfrm rot="16200000">
            <a:off x="-1679575" y="3302000"/>
            <a:ext cx="358298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nl-NL" sz="900" b="1" i="1" dirty="0" smtClean="0">
                <a:solidFill>
                  <a:srgbClr val="B2B2B2"/>
                </a:solidFill>
              </a:rPr>
              <a:t>Copyright </a:t>
            </a:r>
            <a:r>
              <a:rPr lang="nl-NL" sz="900" b="1" i="1" dirty="0" smtClean="0">
                <a:solidFill>
                  <a:srgbClr val="B2B2B2"/>
                </a:solidFill>
                <a:cs typeface="Arial" charset="0"/>
              </a:rPr>
              <a:t>©</a:t>
            </a:r>
            <a:r>
              <a:rPr lang="nl-NL" sz="900" b="1" i="1" dirty="0" smtClean="0">
                <a:solidFill>
                  <a:srgbClr val="B2B2B2"/>
                </a:solidFill>
              </a:rPr>
              <a:t> Apollo </a:t>
            </a:r>
            <a:r>
              <a:rPr lang="nl-NL" sz="900" b="1" i="1" dirty="0" err="1" smtClean="0">
                <a:solidFill>
                  <a:srgbClr val="B2B2B2"/>
                </a:solidFill>
              </a:rPr>
              <a:t>Tyres</a:t>
            </a:r>
            <a:r>
              <a:rPr lang="nl-NL" sz="900" b="1" i="1" dirty="0" smtClean="0">
                <a:solidFill>
                  <a:srgbClr val="B2B2B2"/>
                </a:solidFill>
              </a:rPr>
              <a:t> Global R&amp;D B.V., </a:t>
            </a:r>
            <a:r>
              <a:rPr lang="nl-NL" sz="900" b="1" i="1" dirty="0" err="1" smtClean="0">
                <a:solidFill>
                  <a:srgbClr val="B2B2B2"/>
                </a:solidFill>
              </a:rPr>
              <a:t>all</a:t>
            </a:r>
            <a:r>
              <a:rPr lang="nl-NL" sz="900" b="1" i="1" dirty="0" smtClean="0">
                <a:solidFill>
                  <a:srgbClr val="B2B2B2"/>
                </a:solidFill>
              </a:rPr>
              <a:t> rights </a:t>
            </a:r>
            <a:r>
              <a:rPr lang="nl-NL" sz="900" b="1" i="1" dirty="0" err="1" smtClean="0">
                <a:solidFill>
                  <a:srgbClr val="B2B2B2"/>
                </a:solidFill>
              </a:rPr>
              <a:t>reserved</a:t>
            </a:r>
            <a:endParaRPr lang="en-GB" sz="900" b="1" i="1" dirty="0" smtClean="0">
              <a:solidFill>
                <a:srgbClr val="B2B2B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4" r:id="rId1"/>
    <p:sldLayoutId id="2147484045" r:id="rId2"/>
    <p:sldLayoutId id="2147484046" r:id="rId3"/>
    <p:sldLayoutId id="2147484047" r:id="rId4"/>
    <p:sldLayoutId id="2147484048" r:id="rId5"/>
    <p:sldLayoutId id="2147484049" r:id="rId6"/>
    <p:sldLayoutId id="2147484050" r:id="rId7"/>
  </p:sldLayoutIdLst>
  <p:timing>
    <p:tnLst>
      <p:par>
        <p:cTn id="1" dur="indefinite" restart="never" nodeType="tmRoot"/>
      </p:par>
    </p:tnLst>
  </p:timing>
  <p:hf hdr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5C2D9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5C2D91"/>
          </a:solidFill>
          <a:latin typeface="Verdana" pitchFamily="-65" charset="0"/>
          <a:ea typeface="Verdana" pitchFamily="-65" charset="0"/>
          <a:cs typeface="Verdana" pitchFamily="-65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5C2D91"/>
          </a:solidFill>
          <a:latin typeface="Verdana" pitchFamily="-65" charset="0"/>
          <a:ea typeface="Verdana" pitchFamily="-65" charset="0"/>
          <a:cs typeface="Verdana" pitchFamily="-65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5C2D91"/>
          </a:solidFill>
          <a:latin typeface="Verdana" pitchFamily="-65" charset="0"/>
          <a:ea typeface="Verdana" pitchFamily="-65" charset="0"/>
          <a:cs typeface="Verdana" pitchFamily="-65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5C2D91"/>
          </a:solidFill>
          <a:latin typeface="Verdana" pitchFamily="-65" charset="0"/>
          <a:ea typeface="Verdana" pitchFamily="-65" charset="0"/>
          <a:cs typeface="Verdana" pitchFamily="-65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Calibri" pitchFamily="34" charset="0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Calibri" pitchFamily="34" charset="0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Calibri" pitchFamily="34" charset="0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Calibri" pitchFamily="34" charset="0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7"/>
          <p:cNvSpPr>
            <a:spLocks noGrp="1"/>
          </p:cNvSpPr>
          <p:nvPr>
            <p:ph type="title"/>
          </p:nvPr>
        </p:nvSpPr>
        <p:spPr>
          <a:xfrm>
            <a:off x="0" y="3003550"/>
            <a:ext cx="9144000" cy="525463"/>
          </a:xfrm>
        </p:spPr>
        <p:txBody>
          <a:bodyPr/>
          <a:lstStyle/>
          <a:p>
            <a:r>
              <a:rPr lang="nl-NL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  <a:t>Apollo </a:t>
            </a:r>
            <a:r>
              <a:rPr lang="nl-NL" dirty="0" err="1" smtClean="0">
                <a:latin typeface="Verdana" pitchFamily="-65" charset="0"/>
                <a:ea typeface="Verdana" pitchFamily="-65" charset="0"/>
                <a:cs typeface="Verdana" pitchFamily="-65" charset="0"/>
              </a:rPr>
              <a:t>Tyres</a:t>
            </a:r>
            <a:r>
              <a:rPr lang="nl-NL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  <a:t> Global R&amp;D</a:t>
            </a:r>
            <a:br>
              <a:rPr lang="nl-NL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</a:br>
            <a:r>
              <a:rPr lang="nl-NL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  <a:t/>
            </a:r>
            <a:br>
              <a:rPr lang="nl-NL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</a:br>
            <a:r>
              <a:rPr lang="nl-NL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  <a:t>IT Support</a:t>
            </a:r>
            <a:br>
              <a:rPr lang="nl-NL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</a:br>
            <a:r>
              <a:rPr lang="nl-NL" dirty="0" err="1" smtClean="0">
                <a:latin typeface="Verdana" pitchFamily="-65" charset="0"/>
                <a:ea typeface="Verdana" pitchFamily="-65" charset="0"/>
                <a:cs typeface="Verdana" pitchFamily="-65" charset="0"/>
              </a:rPr>
              <a:t>for</a:t>
            </a:r>
            <a:r>
              <a:rPr lang="nl-NL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  <a:t/>
            </a:r>
            <a:br>
              <a:rPr lang="nl-NL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</a:br>
            <a:r>
              <a:rPr lang="nl-NL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  <a:t>R&amp;D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176D4C-7156-471E-BC87-FD8F736F00A1}" type="slidenum">
              <a:rPr lang="nl-NL"/>
              <a:pPr>
                <a:defRPr/>
              </a:pPr>
              <a:t>1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9628" y="61119"/>
            <a:ext cx="6128422" cy="525462"/>
          </a:xfrm>
        </p:spPr>
        <p:txBody>
          <a:bodyPr/>
          <a:lstStyle/>
          <a:p>
            <a:r>
              <a:rPr lang="en-US" sz="3200" dirty="0" smtClean="0"/>
              <a:t>IT Systems / R&amp;D resources</a:t>
            </a:r>
            <a:br>
              <a:rPr lang="en-US" sz="3200" dirty="0" smtClean="0"/>
            </a:br>
            <a:r>
              <a:rPr lang="en-US" sz="1400" i="1" dirty="0">
                <a:latin typeface="Gisha" panose="020B0502040204020203" pitchFamily="34" charset="-79"/>
                <a:cs typeface="Gisha" panose="020B0502040204020203" pitchFamily="34" charset="-79"/>
              </a:rPr>
              <a:t>Introduction and status</a:t>
            </a:r>
            <a:endParaRPr lang="nl-NL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10</a:t>
            </a:fld>
            <a:endParaRPr lang="nl-NL"/>
          </a:p>
        </p:txBody>
      </p:sp>
      <p:grpSp>
        <p:nvGrpSpPr>
          <p:cNvPr id="8" name="Group 7"/>
          <p:cNvGrpSpPr/>
          <p:nvPr/>
        </p:nvGrpSpPr>
        <p:grpSpPr>
          <a:xfrm>
            <a:off x="4714498" y="1344185"/>
            <a:ext cx="4282282" cy="4144765"/>
            <a:chOff x="2227659" y="452635"/>
            <a:chExt cx="4282282" cy="4144765"/>
          </a:xfrm>
        </p:grpSpPr>
        <p:sp>
          <p:nvSpPr>
            <p:cNvPr id="9" name="Oval 8"/>
            <p:cNvSpPr/>
            <p:nvPr/>
          </p:nvSpPr>
          <p:spPr>
            <a:xfrm>
              <a:off x="2227659" y="452635"/>
              <a:ext cx="4282282" cy="4144765"/>
            </a:xfrm>
            <a:prstGeom prst="ellipse">
              <a:avLst/>
            </a:prstGeom>
            <a:solidFill>
              <a:srgbClr val="00FF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b="1">
                <a:solidFill>
                  <a:schemeClr val="bg1"/>
                </a:solidFill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3041650" y="1184275"/>
              <a:ext cx="2654300" cy="2628900"/>
            </a:xfrm>
            <a:prstGeom prst="ellipse">
              <a:avLst/>
            </a:prstGeom>
            <a:solidFill>
              <a:srgbClr val="FFC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b="1">
                <a:solidFill>
                  <a:schemeClr val="bg1"/>
                </a:solidFill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3683000" y="1822450"/>
              <a:ext cx="1371600" cy="1352550"/>
            </a:xfrm>
            <a:prstGeom prst="ellipse">
              <a:avLst/>
            </a:prstGeom>
            <a:solidFill>
              <a:srgbClr val="5C2D9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b="1">
                <a:solidFill>
                  <a:schemeClr val="bg1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715892" y="2044460"/>
              <a:ext cx="150336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400" b="1" dirty="0" smtClean="0">
                  <a:solidFill>
                    <a:schemeClr val="bg1"/>
                  </a:solidFill>
                </a:rPr>
                <a:t>Development</a:t>
              </a:r>
              <a:endParaRPr lang="nl-NL" sz="1400" b="1" dirty="0">
                <a:solidFill>
                  <a:schemeClr val="bg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429944" y="1471182"/>
              <a:ext cx="22158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400" b="1" dirty="0" smtClean="0">
                  <a:solidFill>
                    <a:schemeClr val="bg1"/>
                  </a:solidFill>
                </a:rPr>
                <a:t>R&amp;D Proces Support</a:t>
              </a:r>
              <a:endParaRPr lang="nl-NL" sz="1400" b="1" dirty="0">
                <a:solidFill>
                  <a:schemeClr val="bg1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106737" y="761999"/>
              <a:ext cx="260667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400" b="1" dirty="0" err="1" smtClean="0"/>
                <a:t>Admin</a:t>
              </a:r>
              <a:r>
                <a:rPr lang="nl-NL" sz="1400" b="1" dirty="0" smtClean="0"/>
                <a:t> &amp; Business Support</a:t>
              </a:r>
              <a:endParaRPr lang="nl-NL" sz="1400" b="1" dirty="0"/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5447464" y="4727148"/>
            <a:ext cx="30635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1400" dirty="0" smtClean="0">
                <a:solidFill>
                  <a:srgbClr val="0070C0"/>
                </a:solidFill>
              </a:rPr>
              <a:t>General </a:t>
            </a:r>
            <a:r>
              <a:rPr lang="nl-NL" sz="1400" dirty="0" err="1" smtClean="0">
                <a:solidFill>
                  <a:srgbClr val="0070C0"/>
                </a:solidFill>
              </a:rPr>
              <a:t>global</a:t>
            </a:r>
            <a:r>
              <a:rPr lang="nl-NL" sz="1400" dirty="0" smtClean="0">
                <a:solidFill>
                  <a:srgbClr val="0070C0"/>
                </a:solidFill>
              </a:rPr>
              <a:t> </a:t>
            </a:r>
            <a:r>
              <a:rPr lang="nl-NL" sz="1400" dirty="0" err="1" smtClean="0">
                <a:solidFill>
                  <a:srgbClr val="0070C0"/>
                </a:solidFill>
              </a:rPr>
              <a:t>applications</a:t>
            </a:r>
            <a:endParaRPr lang="nl-NL" sz="1400" dirty="0">
              <a:solidFill>
                <a:srgbClr val="0070C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35758" y="4094165"/>
            <a:ext cx="20586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1400" dirty="0" err="1" smtClean="0">
                <a:solidFill>
                  <a:srgbClr val="0070C0"/>
                </a:solidFill>
              </a:rPr>
              <a:t>Partly</a:t>
            </a:r>
            <a:r>
              <a:rPr lang="nl-NL" sz="1400" dirty="0" smtClean="0">
                <a:solidFill>
                  <a:srgbClr val="0070C0"/>
                </a:solidFill>
              </a:rPr>
              <a:t> </a:t>
            </a:r>
            <a:r>
              <a:rPr lang="nl-NL" sz="1400" dirty="0" err="1" smtClean="0">
                <a:solidFill>
                  <a:srgbClr val="0070C0"/>
                </a:solidFill>
              </a:rPr>
              <a:t>global</a:t>
            </a:r>
            <a:r>
              <a:rPr lang="nl-NL" sz="1400" dirty="0">
                <a:solidFill>
                  <a:srgbClr val="0070C0"/>
                </a:solidFill>
              </a:rPr>
              <a:t> </a:t>
            </a:r>
            <a:r>
              <a:rPr lang="nl-NL" sz="1400" dirty="0" err="1" smtClean="0">
                <a:solidFill>
                  <a:srgbClr val="0070C0"/>
                </a:solidFill>
              </a:rPr>
              <a:t>appl</a:t>
            </a:r>
            <a:r>
              <a:rPr lang="nl-NL" sz="1400" dirty="0" smtClean="0">
                <a:solidFill>
                  <a:srgbClr val="0070C0"/>
                </a:solidFill>
              </a:rPr>
              <a:t>.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088814" y="3298943"/>
            <a:ext cx="14541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1400" dirty="0" err="1" smtClean="0">
                <a:solidFill>
                  <a:schemeClr val="bg1"/>
                </a:solidFill>
              </a:rPr>
              <a:t>Dedicated</a:t>
            </a:r>
            <a:endParaRPr lang="nl-NL" sz="1400" dirty="0" smtClean="0">
              <a:solidFill>
                <a:schemeClr val="bg1"/>
              </a:solidFill>
            </a:endParaRPr>
          </a:p>
          <a:p>
            <a:pPr algn="ctr"/>
            <a:r>
              <a:rPr lang="nl-NL" sz="1400" dirty="0" err="1" smtClean="0">
                <a:solidFill>
                  <a:schemeClr val="bg1"/>
                </a:solidFill>
              </a:rPr>
              <a:t>applications</a:t>
            </a:r>
            <a:endParaRPr lang="nl-NL" sz="1400" dirty="0">
              <a:solidFill>
                <a:schemeClr val="bg1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9032"/>
              </p:ext>
            </p:extLst>
          </p:nvPr>
        </p:nvGraphicFramePr>
        <p:xfrm>
          <a:off x="302104" y="944820"/>
          <a:ext cx="3445792" cy="15949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616992"/>
              </a:tblGrid>
              <a:tr h="318990">
                <a:tc gridSpan="2">
                  <a:txBody>
                    <a:bodyPr/>
                    <a:lstStyle/>
                    <a:p>
                      <a:pPr marL="0" marR="0" indent="0" algn="l" defTabSz="12193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/>
                        <a:t>Admin &amp; Business support: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atson</a:t>
                      </a:r>
                      <a:endParaRPr lang="nl-NL" sz="1200" dirty="0"/>
                    </a:p>
                  </a:txBody>
                  <a:tcP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Mobility</a:t>
                      </a:r>
                      <a:endParaRPr lang="nl-NL" sz="1200" dirty="0"/>
                    </a:p>
                  </a:txBody>
                  <a:tcPr>
                    <a:solidFill>
                      <a:srgbClr val="00FF00"/>
                    </a:solidFill>
                  </a:tcPr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Time Registration</a:t>
                      </a:r>
                      <a:endParaRPr lang="nl-NL" sz="1200" dirty="0"/>
                    </a:p>
                  </a:txBody>
                  <a:tcP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ace or </a:t>
                      </a:r>
                      <a:r>
                        <a:rPr lang="en-US" sz="1200" dirty="0" err="1" smtClean="0"/>
                        <a:t>Tasper</a:t>
                      </a:r>
                      <a:endParaRPr lang="nl-NL" sz="1200" dirty="0"/>
                    </a:p>
                  </a:txBody>
                  <a:tcPr>
                    <a:solidFill>
                      <a:srgbClr val="00FF00"/>
                    </a:solidFill>
                  </a:tcPr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MS Office + mail</a:t>
                      </a:r>
                      <a:endParaRPr lang="nl-NL" sz="1200" dirty="0"/>
                    </a:p>
                  </a:txBody>
                  <a:tcP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roject planning</a:t>
                      </a:r>
                      <a:endParaRPr lang="nl-NL" sz="1200" dirty="0"/>
                    </a:p>
                  </a:txBody>
                  <a:tcPr>
                    <a:solidFill>
                      <a:srgbClr val="00FF00"/>
                    </a:solidFill>
                  </a:tcPr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AP</a:t>
                      </a:r>
                      <a:endParaRPr lang="nl-NL" sz="1200" dirty="0"/>
                    </a:p>
                  </a:txBody>
                  <a:tcP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Infrastructure</a:t>
                      </a:r>
                      <a:endParaRPr lang="nl-NL" sz="1200" dirty="0"/>
                    </a:p>
                  </a:txBody>
                  <a:tcPr>
                    <a:solidFill>
                      <a:srgbClr val="00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1417229"/>
              </p:ext>
            </p:extLst>
          </p:nvPr>
        </p:nvGraphicFramePr>
        <p:xfrm>
          <a:off x="318896" y="2670509"/>
          <a:ext cx="3429000" cy="9569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600200"/>
              </a:tblGrid>
              <a:tr h="318990">
                <a:tc gridSpan="2">
                  <a:txBody>
                    <a:bodyPr/>
                    <a:lstStyle/>
                    <a:p>
                      <a:pPr marL="0" marR="0" indent="0" algn="l" defTabSz="12193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/>
                        <a:t>Primary R&amp;D process support: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atson</a:t>
                      </a:r>
                      <a:endParaRPr lang="nl-NL" sz="12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Lims</a:t>
                      </a:r>
                      <a:endParaRPr lang="nl-NL" sz="12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Xpert</a:t>
                      </a:r>
                      <a:endParaRPr lang="nl-NL" sz="12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LM</a:t>
                      </a:r>
                      <a:endParaRPr lang="nl-NL" sz="12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801314"/>
              </p:ext>
            </p:extLst>
          </p:nvPr>
        </p:nvGraphicFramePr>
        <p:xfrm>
          <a:off x="318896" y="3803617"/>
          <a:ext cx="3445792" cy="23711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616992"/>
              </a:tblGrid>
              <a:tr h="318990">
                <a:tc gridSpan="2">
                  <a:txBody>
                    <a:bodyPr/>
                    <a:lstStyle/>
                    <a:p>
                      <a:pPr marL="0" marR="0" indent="0" algn="l" defTabSz="12193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/>
                        <a:t>Development: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err="1" smtClean="0">
                          <a:solidFill>
                            <a:schemeClr val="bg1"/>
                          </a:solidFill>
                        </a:rPr>
                        <a:t>Abaques</a:t>
                      </a:r>
                      <a:endParaRPr lang="nl-NL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54289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>
                          <a:solidFill>
                            <a:schemeClr val="bg1"/>
                          </a:solidFill>
                        </a:rPr>
                        <a:t>Catia</a:t>
                      </a:r>
                      <a:endParaRPr lang="nl-NL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542890"/>
                    </a:solidFill>
                  </a:tcPr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err="1" smtClean="0">
                          <a:solidFill>
                            <a:schemeClr val="bg1"/>
                          </a:solidFill>
                        </a:rPr>
                        <a:t>Hypermesh</a:t>
                      </a:r>
                      <a:endParaRPr lang="nl-NL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54289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AutoCAD</a:t>
                      </a:r>
                      <a:endParaRPr lang="nl-NL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542890"/>
                    </a:solidFill>
                  </a:tcPr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err="1" smtClean="0">
                          <a:solidFill>
                            <a:schemeClr val="bg1"/>
                          </a:solidFill>
                        </a:rPr>
                        <a:t>Matlab</a:t>
                      </a:r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, m-files</a:t>
                      </a:r>
                      <a:endParaRPr lang="nl-NL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54289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>
                          <a:solidFill>
                            <a:schemeClr val="bg1"/>
                          </a:solidFill>
                        </a:rPr>
                        <a:t>Xpert</a:t>
                      </a:r>
                      <a:endParaRPr lang="nl-NL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542890"/>
                    </a:solidFill>
                  </a:tcPr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Adams</a:t>
                      </a:r>
                      <a:endParaRPr lang="nl-NL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54289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>
                          <a:solidFill>
                            <a:schemeClr val="bg1"/>
                          </a:solidFill>
                        </a:rPr>
                        <a:t>Phyton</a:t>
                      </a:r>
                      <a:endParaRPr lang="nl-NL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542890"/>
                    </a:solidFill>
                  </a:tcPr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Analytical relation tools</a:t>
                      </a:r>
                      <a:endParaRPr lang="nl-NL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542890"/>
                    </a:solidFill>
                  </a:tcPr>
                </a:tc>
                <a:tc>
                  <a:txBody>
                    <a:bodyPr/>
                    <a:lstStyle/>
                    <a:p>
                      <a:endParaRPr lang="nl-NL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542890"/>
                    </a:solidFill>
                  </a:tcPr>
                </a:tc>
              </a:tr>
              <a:tr h="318990"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Test result processing tools</a:t>
                      </a:r>
                      <a:endParaRPr lang="nl-NL" sz="12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54289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121935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FEA post processing tools</a:t>
                      </a:r>
                    </a:p>
                  </a:txBody>
                  <a:tcPr>
                    <a:solidFill>
                      <a:srgbClr val="542890"/>
                    </a:solidFill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560778" y="958059"/>
            <a:ext cx="4247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</a:t>
            </a:r>
            <a:r>
              <a:rPr lang="en-US" sz="9600" dirty="0" smtClean="0"/>
              <a:t>}</a:t>
            </a:r>
            <a:r>
              <a:rPr lang="en-US" sz="1600" dirty="0" smtClean="0"/>
              <a:t>IT</a:t>
            </a:r>
            <a:endParaRPr 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3550020" y="2298184"/>
            <a:ext cx="4247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</a:t>
            </a:r>
            <a:r>
              <a:rPr lang="en-US" sz="9600" dirty="0" smtClean="0"/>
              <a:t>}</a:t>
            </a:r>
            <a:r>
              <a:rPr lang="en-US" sz="1600" dirty="0" smtClean="0"/>
              <a:t>IT+R&amp;D</a:t>
            </a:r>
            <a:endParaRPr 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3293839" y="4065429"/>
            <a:ext cx="4247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0" dirty="0" smtClean="0"/>
              <a:t> }</a:t>
            </a:r>
            <a:r>
              <a:rPr lang="en-US" sz="1600" dirty="0" smtClean="0"/>
              <a:t>R&amp;D/Supplier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9493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11</a:t>
            </a:fld>
            <a:endParaRPr lang="nl-NL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40"/>
            <a:ext cx="7427168" cy="634081"/>
          </a:xfrm>
        </p:spPr>
        <p:txBody>
          <a:bodyPr/>
          <a:lstStyle/>
          <a:p>
            <a:r>
              <a:rPr lang="en-US" sz="3200" dirty="0" smtClean="0"/>
              <a:t>Responsibility matrix IT – R&amp;D</a:t>
            </a:r>
            <a:br>
              <a:rPr lang="en-US" sz="3200" dirty="0" smtClean="0"/>
            </a:br>
            <a:r>
              <a:rPr lang="en-US" sz="1400" i="1" dirty="0">
                <a:latin typeface="Gisha" panose="020B0502040204020203" pitchFamily="34" charset="-79"/>
                <a:cs typeface="Gisha" panose="020B0502040204020203" pitchFamily="34" charset="-79"/>
              </a:rPr>
              <a:t>Introduction and status</a:t>
            </a:r>
            <a:endParaRPr lang="en-US" sz="14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2561819"/>
              </p:ext>
            </p:extLst>
          </p:nvPr>
        </p:nvGraphicFramePr>
        <p:xfrm>
          <a:off x="762000" y="1219200"/>
          <a:ext cx="5062349" cy="2477849"/>
        </p:xfrm>
        <a:graphic>
          <a:graphicData uri="http://schemas.openxmlformats.org/drawingml/2006/table">
            <a:tbl>
              <a:tblPr/>
              <a:tblGrid>
                <a:gridCol w="1860523"/>
                <a:gridCol w="389412"/>
                <a:gridCol w="389412"/>
                <a:gridCol w="374988"/>
                <a:gridCol w="288452"/>
                <a:gridCol w="374988"/>
                <a:gridCol w="692287"/>
                <a:gridCol w="692287"/>
              </a:tblGrid>
              <a:tr h="180746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unctional ownership</a:t>
                      </a:r>
                    </a:p>
                  </a:txBody>
                  <a:tcPr marL="9525" marR="9525" marT="9525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chnical ownership</a:t>
                      </a:r>
                    </a:p>
                  </a:txBody>
                  <a:tcPr marL="9525" marR="9525" marT="9525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oftware </a:t>
                      </a:r>
                      <a:r>
                        <a:rPr lang="en-US" sz="12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icences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&amp; acces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Hardware &amp; Network</a:t>
                      </a:r>
                    </a:p>
                  </a:txBody>
                  <a:tcPr marL="9525" marR="9525" marT="9525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st line application support</a:t>
                      </a:r>
                    </a:p>
                  </a:txBody>
                  <a:tcPr marL="9525" marR="9525" marT="9525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nd line application support</a:t>
                      </a:r>
                    </a:p>
                  </a:txBody>
                  <a:tcPr marL="9525" marR="9525" marT="9525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rd line application support</a:t>
                      </a:r>
                    </a:p>
                  </a:txBody>
                  <a:tcPr marL="9525" marR="9525" marT="9525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461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dmin &amp; business suppor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uppli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461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imary R&amp;D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cess suppor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&amp;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A0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T *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T* 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T 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&amp;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A0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T*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uppli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23461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me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&amp;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A0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&amp;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A0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&amp;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A0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uppli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48145" y="3886200"/>
            <a:ext cx="8077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Gisha" panose="020B0502040204020203" pitchFamily="34" charset="-79"/>
                <a:cs typeface="Gisha" panose="020B0502040204020203" pitchFamily="34" charset="-79"/>
              </a:rPr>
              <a:t>Functional ownership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latin typeface="Gisha" panose="020B0502040204020203" pitchFamily="34" charset="-79"/>
                <a:cs typeface="Gisha" panose="020B0502040204020203" pitchFamily="34" charset="-79"/>
              </a:rPr>
              <a:t>Access defini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latin typeface="Gisha" panose="020B0502040204020203" pitchFamily="34" charset="-79"/>
                <a:cs typeface="Gisha" panose="020B0502040204020203" pitchFamily="34" charset="-79"/>
              </a:rPr>
              <a:t>Configuration and report definition</a:t>
            </a:r>
          </a:p>
          <a:p>
            <a:r>
              <a:rPr lang="en-US" sz="2000" b="1" dirty="0" smtClean="0">
                <a:latin typeface="Gisha" panose="020B0502040204020203" pitchFamily="34" charset="-79"/>
                <a:cs typeface="Gisha" panose="020B0502040204020203" pitchFamily="34" charset="-79"/>
              </a:rPr>
              <a:t>Technical ownership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latin typeface="Gisha" panose="020B0502040204020203" pitchFamily="34" charset="-79"/>
                <a:cs typeface="Gisha" panose="020B0502040204020203" pitchFamily="34" charset="-79"/>
              </a:rPr>
              <a:t>User management &amp; acces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latin typeface="Gisha" panose="020B0502040204020203" pitchFamily="34" charset="-79"/>
                <a:cs typeface="Gisha" panose="020B0502040204020203" pitchFamily="34" charset="-79"/>
              </a:rPr>
              <a:t>Implementation and maintenance of custom code and reports</a:t>
            </a:r>
            <a:endParaRPr lang="en-US" sz="2000" dirty="0"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47393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16EA2E-B854-4BA0-975B-F6B9C3595EC4}" type="slidenum">
              <a:rPr lang="nl-NL" smtClean="0"/>
              <a:pPr>
                <a:defRPr/>
              </a:pPr>
              <a:t>12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254476" y="1134188"/>
            <a:ext cx="7577552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latin typeface="Gisha" panose="020B0502040204020203" pitchFamily="34" charset="-79"/>
                <a:cs typeface="Gisha" panose="020B0502040204020203" pitchFamily="34" charset="-79"/>
              </a:rPr>
              <a:t>Agenda</a:t>
            </a:r>
            <a:r>
              <a:rPr lang="en-US" sz="3200" dirty="0" smtClean="0">
                <a:latin typeface="Gisha" panose="020B0502040204020203" pitchFamily="34" charset="-79"/>
                <a:cs typeface="Gisha" panose="020B0502040204020203" pitchFamily="34" charset="-79"/>
              </a:rPr>
              <a:t>:	</a:t>
            </a:r>
            <a:br>
              <a:rPr lang="en-US" sz="3200" dirty="0" smtClean="0">
                <a:latin typeface="Gisha" panose="020B0502040204020203" pitchFamily="34" charset="-79"/>
                <a:cs typeface="Gisha" panose="020B0502040204020203" pitchFamily="34" charset="-79"/>
              </a:rPr>
            </a:br>
            <a:endParaRPr lang="en-US" sz="3200" dirty="0" smtClean="0">
              <a:latin typeface="Gisha" panose="020B0502040204020203" pitchFamily="34" charset="-79"/>
              <a:cs typeface="Gisha" panose="020B0502040204020203" pitchFamily="34" charset="-79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dirty="0">
                <a:latin typeface="Gisha" panose="020B0502040204020203" pitchFamily="34" charset="-79"/>
                <a:cs typeface="Gisha" panose="020B0502040204020203" pitchFamily="34" charset="-79"/>
              </a:rPr>
              <a:t>Introduction and statu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b="1" dirty="0" smtClean="0">
                <a:latin typeface="Gisha" panose="020B0502040204020203" pitchFamily="34" charset="-79"/>
                <a:cs typeface="Gisha" panose="020B0502040204020203" pitchFamily="34" charset="-79"/>
              </a:rPr>
              <a:t>Way forward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Gisha" panose="020B0502040204020203" pitchFamily="34" charset="-79"/>
                <a:cs typeface="Gisha" panose="020B0502040204020203" pitchFamily="34" charset="-79"/>
              </a:rPr>
              <a:t>R&amp;D, IT Strategy 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Gisha" panose="020B0502040204020203" pitchFamily="34" charset="-79"/>
                <a:cs typeface="Gisha" panose="020B0502040204020203" pitchFamily="34" charset="-79"/>
              </a:rPr>
              <a:t>Organization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Gisha" panose="020B0502040204020203" pitchFamily="34" charset="-79"/>
                <a:cs typeface="Gisha" panose="020B0502040204020203" pitchFamily="34" charset="-79"/>
              </a:rPr>
              <a:t>Global IT </a:t>
            </a:r>
            <a:r>
              <a:rPr lang="en-US" sz="2800" dirty="0" smtClean="0">
                <a:latin typeface="Gisha" panose="020B0502040204020203" pitchFamily="34" charset="-79"/>
                <a:cs typeface="Gisha" panose="020B0502040204020203" pitchFamily="34" charset="-79"/>
              </a:rPr>
              <a:t>Organiz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nl-NL" sz="4400" dirty="0" smtClean="0">
                <a:latin typeface="Gisha" panose="020B0502040204020203" pitchFamily="34" charset="-79"/>
                <a:cs typeface="Gisha" panose="020B0502040204020203" pitchFamily="34" charset="-79"/>
              </a:rPr>
              <a:t>Next steps</a:t>
            </a:r>
            <a:endParaRPr lang="nl-NL" sz="4400" dirty="0"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557144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y forward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r>
              <a:rPr lang="en-US" sz="2000" u="sng" dirty="0" smtClean="0"/>
              <a:t>R&amp;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Create a clear strategy for R&amp;D how to improve / become more efficie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Derive from that strategy an IT roadmap with clear prioriti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Establish an ownership / responsibility matrix per IT syste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Establish a “steering committee” to control the IT systems change process. As an example the current NPD process could be use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Have IT report on a regular basis to this steering committe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Define key users per IT system to support steering committee on functional leve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r>
              <a:rPr lang="en-US" sz="2000" u="sng" dirty="0" err="1" smtClean="0"/>
              <a:t>Globaly</a:t>
            </a:r>
            <a:r>
              <a:rPr lang="en-US" sz="2000" dirty="0" smtClean="0"/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Establish a global steering committee for interdepartmental systems like: SAP, </a:t>
            </a:r>
            <a:r>
              <a:rPr lang="en-US" sz="2000" dirty="0" err="1" smtClean="0"/>
              <a:t>Lims</a:t>
            </a:r>
            <a:r>
              <a:rPr lang="en-US" sz="2000" dirty="0"/>
              <a:t> </a:t>
            </a:r>
            <a:r>
              <a:rPr lang="en-US" sz="2000" dirty="0" smtClean="0"/>
              <a:t>and oth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Global IT should be more involved in major business decisions </a:t>
            </a:r>
            <a:endParaRPr lang="nl-NL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1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1856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14</a:t>
            </a:fld>
            <a:endParaRPr lang="nl-NL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40"/>
            <a:ext cx="7427168" cy="634081"/>
          </a:xfrm>
        </p:spPr>
        <p:txBody>
          <a:bodyPr/>
          <a:lstStyle/>
          <a:p>
            <a:r>
              <a:rPr lang="en-US" sz="3200" dirty="0" smtClean="0"/>
              <a:t>R&amp;D Strategy</a:t>
            </a:r>
            <a:br>
              <a:rPr lang="en-US" sz="3200" dirty="0" smtClean="0"/>
            </a:br>
            <a:r>
              <a:rPr lang="en-US" sz="1400" i="1" dirty="0" smtClean="0"/>
              <a:t>Way forward</a:t>
            </a:r>
            <a:endParaRPr lang="en-US" sz="1400" i="1" dirty="0"/>
          </a:p>
        </p:txBody>
      </p:sp>
      <p:sp>
        <p:nvSpPr>
          <p:cNvPr id="2" name="TextBox 1"/>
          <p:cNvSpPr txBox="1"/>
          <p:nvPr/>
        </p:nvSpPr>
        <p:spPr>
          <a:xfrm>
            <a:off x="706055" y="1539433"/>
            <a:ext cx="7827014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hat does R&amp;D need to become even more efficient?</a:t>
            </a:r>
            <a:br>
              <a:rPr lang="en-US" sz="2400" dirty="0" smtClean="0"/>
            </a:br>
            <a:endParaRPr lang="en-US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hat are the current weaknesses?</a:t>
            </a:r>
            <a:br>
              <a:rPr lang="en-US" sz="2400" dirty="0" smtClean="0"/>
            </a:br>
            <a:endParaRPr lang="en-US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How can IT support the improvement projects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Do we continue our current focus on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err="1" smtClean="0"/>
              <a:t>Lims</a:t>
            </a:r>
            <a:endParaRPr lang="en-US" sz="24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Simulations</a:t>
            </a:r>
            <a:endParaRPr lang="en-US" sz="24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err="1" smtClean="0"/>
              <a:t>Xpert</a:t>
            </a:r>
            <a:endParaRPr lang="en-US" sz="24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Planning</a:t>
            </a:r>
          </a:p>
          <a:p>
            <a:pPr lvl="1"/>
            <a:r>
              <a:rPr lang="en-US" sz="2400" dirty="0" smtClean="0"/>
              <a:t>Or do we need to change focus?</a:t>
            </a:r>
          </a:p>
        </p:txBody>
      </p:sp>
    </p:spTree>
    <p:extLst>
      <p:ext uri="{BB962C8B-B14F-4D97-AF65-F5344CB8AC3E}">
        <p14:creationId xmlns:p14="http://schemas.microsoft.com/office/powerpoint/2010/main" val="1597955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15</a:t>
            </a:fld>
            <a:endParaRPr lang="nl-NL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40"/>
            <a:ext cx="7427168" cy="634081"/>
          </a:xfrm>
        </p:spPr>
        <p:txBody>
          <a:bodyPr/>
          <a:lstStyle/>
          <a:p>
            <a:r>
              <a:rPr lang="en-US" sz="3200" dirty="0" smtClean="0"/>
              <a:t>Organization</a:t>
            </a:r>
            <a:br>
              <a:rPr lang="en-US" sz="3200" dirty="0" smtClean="0"/>
            </a:br>
            <a:r>
              <a:rPr lang="en-US" sz="1400" i="1" dirty="0"/>
              <a:t>W</a:t>
            </a:r>
            <a:r>
              <a:rPr lang="en-US" sz="1400" i="1" dirty="0" smtClean="0"/>
              <a:t>ay forward</a:t>
            </a:r>
            <a:endParaRPr lang="en-US" sz="1400" i="1" dirty="0"/>
          </a:p>
        </p:txBody>
      </p:sp>
      <p:sp>
        <p:nvSpPr>
          <p:cNvPr id="2" name="TextBox 1"/>
          <p:cNvSpPr txBox="1"/>
          <p:nvPr/>
        </p:nvSpPr>
        <p:spPr>
          <a:xfrm>
            <a:off x="590305" y="1539433"/>
            <a:ext cx="8308685" cy="41549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Steering committee for IT system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To decide which new projects to star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To decide on project priorities and resourc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To decide on major system changes</a:t>
            </a:r>
            <a:br>
              <a:rPr lang="en-US" sz="2400" dirty="0" smtClean="0"/>
            </a:br>
            <a:endParaRPr lang="en-US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Have a regular progress review (on IT systems)</a:t>
            </a:r>
            <a:br>
              <a:rPr lang="en-US" sz="2400" dirty="0" smtClean="0"/>
            </a:br>
            <a:endParaRPr lang="en-US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Use a project approach like NP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Start with feasibility study – Project proposa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Be aware of interfaces / interaction with other syste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Have QR gates to control progress </a:t>
            </a:r>
          </a:p>
        </p:txBody>
      </p:sp>
    </p:spTree>
    <p:extLst>
      <p:ext uri="{BB962C8B-B14F-4D97-AF65-F5344CB8AC3E}">
        <p14:creationId xmlns:p14="http://schemas.microsoft.com/office/powerpoint/2010/main" val="255995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16EA2E-B854-4BA0-975B-F6B9C3595EC4}" type="slidenum">
              <a:rPr lang="nl-NL" smtClean="0"/>
              <a:pPr>
                <a:defRPr/>
              </a:pPr>
              <a:t>16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254477" y="1134188"/>
            <a:ext cx="6430543" cy="31085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Gisha" panose="020B0502040204020203" pitchFamily="34" charset="-79"/>
                <a:cs typeface="Gisha" panose="020B0502040204020203" pitchFamily="34" charset="-79"/>
              </a:rPr>
              <a:t>Agenda</a:t>
            </a:r>
            <a:r>
              <a:rPr lang="en-US" sz="3200" dirty="0" smtClean="0">
                <a:latin typeface="Gisha" panose="020B0502040204020203" pitchFamily="34" charset="-79"/>
                <a:cs typeface="Gisha" panose="020B0502040204020203" pitchFamily="34" charset="-79"/>
              </a:rPr>
              <a:t>:	</a:t>
            </a:r>
            <a:br>
              <a:rPr lang="en-US" sz="3200" dirty="0" smtClean="0">
                <a:latin typeface="Gisha" panose="020B0502040204020203" pitchFamily="34" charset="-79"/>
                <a:cs typeface="Gisha" panose="020B0502040204020203" pitchFamily="34" charset="-79"/>
              </a:rPr>
            </a:br>
            <a:endParaRPr lang="en-US" sz="3200" dirty="0" smtClean="0">
              <a:latin typeface="Gisha" panose="020B0502040204020203" pitchFamily="34" charset="-79"/>
              <a:cs typeface="Gisha" panose="020B0502040204020203" pitchFamily="34" charset="-79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dirty="0" smtClean="0">
                <a:latin typeface="Gisha" panose="020B0502040204020203" pitchFamily="34" charset="-79"/>
                <a:cs typeface="Gisha" panose="020B0502040204020203" pitchFamily="34" charset="-79"/>
              </a:rPr>
              <a:t>Introduction </a:t>
            </a:r>
            <a:r>
              <a:rPr lang="en-US" sz="4400" dirty="0">
                <a:latin typeface="Gisha" panose="020B0502040204020203" pitchFamily="34" charset="-79"/>
                <a:cs typeface="Gisha" panose="020B0502040204020203" pitchFamily="34" charset="-79"/>
              </a:rPr>
              <a:t>and </a:t>
            </a:r>
            <a:r>
              <a:rPr lang="en-US" sz="4400" dirty="0" smtClean="0">
                <a:latin typeface="Gisha" panose="020B0502040204020203" pitchFamily="34" charset="-79"/>
                <a:cs typeface="Gisha" panose="020B0502040204020203" pitchFamily="34" charset="-79"/>
              </a:rPr>
              <a:t>statu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dirty="0" smtClean="0">
                <a:latin typeface="Gisha" panose="020B0502040204020203" pitchFamily="34" charset="-79"/>
                <a:cs typeface="Gisha" panose="020B0502040204020203" pitchFamily="34" charset="-79"/>
              </a:rPr>
              <a:t>Way Forwar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b="1" dirty="0" smtClean="0">
                <a:latin typeface="Gisha" panose="020B0502040204020203" pitchFamily="34" charset="-79"/>
                <a:cs typeface="Gisha" panose="020B0502040204020203" pitchFamily="34" charset="-79"/>
              </a:rPr>
              <a:t>Next steps</a:t>
            </a:r>
            <a:endParaRPr lang="nl-NL" sz="2800" b="1" dirty="0"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129334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16EA2E-B854-4BA0-975B-F6B9C3595EC4}" type="slidenum">
              <a:rPr lang="nl-NL" smtClean="0"/>
              <a:pPr>
                <a:defRPr/>
              </a:pPr>
              <a:t>17</a:t>
            </a:fld>
            <a:endParaRPr lang="nl-NL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42038" y="861190"/>
            <a:ext cx="2954197" cy="525462"/>
          </a:xfrm>
        </p:spPr>
        <p:txBody>
          <a:bodyPr/>
          <a:lstStyle/>
          <a:p>
            <a:r>
              <a:rPr lang="en-US" dirty="0" smtClean="0"/>
              <a:t>Next step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9123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pPr algn="ctr"/>
            <a:endParaRPr lang="en-US" sz="3600" dirty="0" smtClean="0"/>
          </a:p>
          <a:p>
            <a:pPr algn="ctr"/>
            <a:endParaRPr lang="en-US" sz="3600" dirty="0"/>
          </a:p>
          <a:p>
            <a:pPr algn="ctr"/>
            <a:r>
              <a:rPr lang="en-US" sz="3600" dirty="0" smtClean="0"/>
              <a:t>Slides below are just for reference purposes.</a:t>
            </a:r>
          </a:p>
          <a:p>
            <a:pPr algn="ctr"/>
            <a:r>
              <a:rPr lang="en-US" sz="3600" dirty="0" smtClean="0"/>
              <a:t>Not to be shown unless needed.</a:t>
            </a:r>
            <a:endParaRPr lang="nl-NL" sz="3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1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37256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541338" y="323850"/>
            <a:ext cx="6129337" cy="5254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  <a:t>Business needs</a:t>
            </a:r>
            <a:endParaRPr lang="nl-NL" dirty="0">
              <a:latin typeface="Verdana" pitchFamily="-65" charset="0"/>
              <a:ea typeface="Verdana" pitchFamily="-65" charset="0"/>
              <a:cs typeface="Verdana" pitchFamily="-65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D8A60ACA-FD45-4123-822A-6939E5587BCE}" type="slidenum">
              <a:rPr lang="nl-NL" smtClean="0"/>
              <a:pPr>
                <a:defRPr/>
              </a:pPr>
              <a:t>19</a:t>
            </a:fld>
            <a:endParaRPr lang="nl-NL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0841535"/>
              </p:ext>
            </p:extLst>
          </p:nvPr>
        </p:nvGraphicFramePr>
        <p:xfrm>
          <a:off x="355600" y="1117597"/>
          <a:ext cx="8594436" cy="39010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5382"/>
                <a:gridCol w="1874982"/>
                <a:gridCol w="4184072"/>
              </a:tblGrid>
              <a:tr h="548217">
                <a:tc>
                  <a:txBody>
                    <a:bodyPr/>
                    <a:lstStyle/>
                    <a:p>
                      <a:r>
                        <a:rPr lang="en-US" dirty="0" smtClean="0"/>
                        <a:t>R&amp;D Goals (2017/18)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&amp;D Proces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 process / People Involved</a:t>
                      </a:r>
                      <a:endParaRPr lang="nl-NL" dirty="0"/>
                    </a:p>
                  </a:txBody>
                  <a:tcPr/>
                </a:tc>
              </a:tr>
              <a:tr h="548217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Support Ramp-up Hungary</a:t>
                      </a:r>
                      <a:endParaRPr lang="nl-NL" sz="1600" dirty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Global/Local PI</a:t>
                      </a:r>
                      <a:endParaRPr lang="nl-NL" sz="1600" dirty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Interspec</a:t>
                      </a: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: Patrick, </a:t>
                      </a:r>
                      <a:r>
                        <a:rPr lang="en-US" sz="160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Nico</a:t>
                      </a:r>
                      <a:endParaRPr lang="nl-NL" sz="160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r>
                        <a:rPr lang="en-US" sz="1600" b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Interspec</a:t>
                      </a:r>
                      <a:r>
                        <a:rPr lang="en-US" sz="1600" b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/</a:t>
                      </a:r>
                      <a:r>
                        <a:rPr lang="en-US" sz="1600" b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Unilab</a:t>
                      </a:r>
                      <a:r>
                        <a:rPr lang="en-US" sz="1600" b="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interface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: Patrick</a:t>
                      </a:r>
                    </a:p>
                    <a:p>
                      <a:r>
                        <a:rPr lang="en-US" sz="1600" b="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Unilab</a:t>
                      </a:r>
                      <a:r>
                        <a:rPr lang="en-US" sz="1600" b="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</a:t>
                      </a:r>
                      <a:r>
                        <a:rPr lang="en-US" sz="1600" b="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configurution</a:t>
                      </a:r>
                      <a:r>
                        <a:rPr lang="en-US" sz="1600" b="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/setup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: Hans</a:t>
                      </a:r>
                      <a:endParaRPr lang="en-US" sz="160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</a:tr>
              <a:tr h="54821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PI Plan</a:t>
                      </a:r>
                      <a:endParaRPr lang="nl-NL" sz="160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Global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PI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Moulds</a:t>
                      </a:r>
                      <a:endParaRPr lang="en-US" sz="1600" baseline="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Moulds</a:t>
                      </a:r>
                      <a:endParaRPr lang="en-US" sz="1600" baseline="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PMO</a:t>
                      </a:r>
                      <a:endParaRPr lang="nl-NL" sz="1600" dirty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Project &amp; Resource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planning: Patrick</a:t>
                      </a:r>
                    </a:p>
                    <a:p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Business team template: Patrick</a:t>
                      </a:r>
                    </a:p>
                    <a:p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COP: Mathias / Patrick / Jos de </a:t>
                      </a: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Gier</a:t>
                      </a:r>
                      <a:endParaRPr lang="en-US" sz="1600" baseline="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Xpert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2.0: Mathias / Patrick / </a:t>
                      </a: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Waldemar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/ </a:t>
                      </a: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Bertus</a:t>
                      </a:r>
                      <a:endParaRPr lang="en-US" sz="1600" baseline="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Spectrac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: Mathias / </a:t>
                      </a: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Bertus</a:t>
                      </a:r>
                      <a:endParaRPr lang="en-US" sz="1600" baseline="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Automate sidewall engraving: Patrick/Alban</a:t>
                      </a:r>
                    </a:p>
                    <a:p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Watson for </a:t>
                      </a: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moulds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: </a:t>
                      </a: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Jacco</a:t>
                      </a:r>
                      <a:endParaRPr lang="en-US" sz="1600" baseline="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Watson (improve QR): </a:t>
                      </a: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Jacco</a:t>
                      </a:r>
                      <a:endParaRPr lang="en-US" sz="1600" baseline="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Watson (update): </a:t>
                      </a: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Jacco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/ Silverside</a:t>
                      </a:r>
                      <a:endParaRPr lang="en-US" sz="160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16EA2E-B854-4BA0-975B-F6B9C3595EC4}" type="slidenum">
              <a:rPr lang="nl-NL" smtClean="0"/>
              <a:pPr>
                <a:defRPr/>
              </a:pPr>
              <a:t>2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254477" y="1134188"/>
            <a:ext cx="6430543" cy="31085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Gisha" panose="020B0502040204020203" pitchFamily="34" charset="-79"/>
                <a:cs typeface="Gisha" panose="020B0502040204020203" pitchFamily="34" charset="-79"/>
              </a:rPr>
              <a:t>Agenda</a:t>
            </a:r>
            <a:r>
              <a:rPr lang="en-US" sz="3200" dirty="0" smtClean="0">
                <a:latin typeface="Gisha" panose="020B0502040204020203" pitchFamily="34" charset="-79"/>
                <a:cs typeface="Gisha" panose="020B0502040204020203" pitchFamily="34" charset="-79"/>
              </a:rPr>
              <a:t>:	</a:t>
            </a:r>
            <a:br>
              <a:rPr lang="en-US" sz="3200" dirty="0" smtClean="0">
                <a:latin typeface="Gisha" panose="020B0502040204020203" pitchFamily="34" charset="-79"/>
                <a:cs typeface="Gisha" panose="020B0502040204020203" pitchFamily="34" charset="-79"/>
              </a:rPr>
            </a:br>
            <a:endParaRPr lang="en-US" sz="3200" dirty="0" smtClean="0">
              <a:latin typeface="Gisha" panose="020B0502040204020203" pitchFamily="34" charset="-79"/>
              <a:cs typeface="Gisha" panose="020B0502040204020203" pitchFamily="34" charset="-79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dirty="0" smtClean="0">
                <a:latin typeface="Gisha" panose="020B0502040204020203" pitchFamily="34" charset="-79"/>
                <a:cs typeface="Gisha" panose="020B0502040204020203" pitchFamily="34" charset="-79"/>
              </a:rPr>
              <a:t>Introduction </a:t>
            </a:r>
            <a:r>
              <a:rPr lang="en-US" sz="4400" dirty="0">
                <a:latin typeface="Gisha" panose="020B0502040204020203" pitchFamily="34" charset="-79"/>
                <a:cs typeface="Gisha" panose="020B0502040204020203" pitchFamily="34" charset="-79"/>
              </a:rPr>
              <a:t>and </a:t>
            </a:r>
            <a:r>
              <a:rPr lang="en-US" sz="4400" dirty="0" smtClean="0">
                <a:latin typeface="Gisha" panose="020B0502040204020203" pitchFamily="34" charset="-79"/>
                <a:cs typeface="Gisha" panose="020B0502040204020203" pitchFamily="34" charset="-79"/>
              </a:rPr>
              <a:t>statu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dirty="0" smtClean="0">
                <a:latin typeface="Gisha" panose="020B0502040204020203" pitchFamily="34" charset="-79"/>
                <a:cs typeface="Gisha" panose="020B0502040204020203" pitchFamily="34" charset="-79"/>
              </a:rPr>
              <a:t>Way Forwar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dirty="0" smtClean="0">
                <a:latin typeface="Gisha" panose="020B0502040204020203" pitchFamily="34" charset="-79"/>
                <a:cs typeface="Gisha" panose="020B0502040204020203" pitchFamily="34" charset="-79"/>
              </a:rPr>
              <a:t>Next steps</a:t>
            </a:r>
            <a:endParaRPr lang="nl-NL" sz="2800" dirty="0"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3022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20</a:t>
            </a:fld>
            <a:endParaRPr lang="nl-NL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7197956"/>
              </p:ext>
            </p:extLst>
          </p:nvPr>
        </p:nvGraphicFramePr>
        <p:xfrm>
          <a:off x="350982" y="1138382"/>
          <a:ext cx="8682181" cy="5364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9309"/>
                <a:gridCol w="1773382"/>
                <a:gridCol w="4239490"/>
              </a:tblGrid>
              <a:tr h="548217">
                <a:tc>
                  <a:txBody>
                    <a:bodyPr/>
                    <a:lstStyle/>
                    <a:p>
                      <a:r>
                        <a:rPr lang="en-US" dirty="0" smtClean="0"/>
                        <a:t>R&amp;D Goals (2017/18)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&amp;D Proces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 process / People Involved</a:t>
                      </a:r>
                      <a:endParaRPr lang="nl-NL" dirty="0"/>
                    </a:p>
                  </a:txBody>
                  <a:tcPr/>
                </a:tc>
              </a:tr>
              <a:tr h="54821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Adherence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to budget</a:t>
                      </a:r>
                      <a:endParaRPr lang="nl-NL" sz="160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endParaRPr lang="nl-NL" sz="1600" dirty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All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Airmaster</a:t>
                      </a:r>
                      <a:endParaRPr lang="en-US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O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Financ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PMO</a:t>
                      </a:r>
                      <a:endParaRPr lang="nl-NL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Athena reports: Alban</a:t>
                      </a:r>
                    </a:p>
                    <a:p>
                      <a:r>
                        <a:rPr lang="en-US" sz="160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Unilab</a:t>
                      </a: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(</a:t>
                      </a:r>
                      <a:r>
                        <a:rPr lang="en-US" sz="160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optimise</a:t>
                      </a: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test requests): Patrick</a:t>
                      </a:r>
                    </a:p>
                    <a:p>
                      <a:endParaRPr lang="nl-NL" sz="1600" dirty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</a:tr>
              <a:tr h="548217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First time right</a:t>
                      </a:r>
                      <a:endParaRPr lang="nl-NL" sz="1600" dirty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Material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Testing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RM / AE</a:t>
                      </a:r>
                      <a:endParaRPr lang="nl-NL" sz="160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nl-NL" sz="1800" dirty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Athena reports: Alban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Statistica</a:t>
                      </a: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/>
                      </a:r>
                      <a:b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</a:br>
                      <a:r>
                        <a:rPr lang="en-US" sz="160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Unilab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(distributed FEA automation): Patrick/Atos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Unilab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(tests in time): Patrick / </a:t>
                      </a: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Izaak</a:t>
                      </a:r>
                      <a:endParaRPr lang="en-US" sz="1600" u="sng" baseline="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u="sng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Unilab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(</a:t>
                      </a: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Unilab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in Chennai): Patrick/</a:t>
                      </a:r>
                      <a:r>
                        <a:rPr lang="en-US" sz="1600" baseline="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Nico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/Hans</a:t>
                      </a:r>
                      <a:endParaRPr lang="en-US" sz="1600" dirty="0" smtClean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  <a:p>
                      <a:r>
                        <a:rPr lang="en-US" sz="1600" u="sng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New warehouse</a:t>
                      </a:r>
                      <a:r>
                        <a:rPr lang="en-US" sz="1600" u="sng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management </a:t>
                      </a:r>
                      <a:r>
                        <a:rPr lang="en-US" sz="1600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system: Patrick/ICT Spirit</a:t>
                      </a:r>
                      <a:endParaRPr lang="nl-NL" sz="1600" dirty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</a:tr>
              <a:tr h="548217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Selectively strengthen R&amp;D</a:t>
                      </a:r>
                      <a:endParaRPr lang="nl-NL" sz="1600" dirty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Testing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RM / AE</a:t>
                      </a:r>
                      <a:endParaRPr lang="nl-NL" sz="1600" dirty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u="sng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Data communication </a:t>
                      </a: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(improve data-connectivity with test tracks): Helpdesk R&amp;D </a:t>
                      </a:r>
                    </a:p>
                    <a:p>
                      <a:r>
                        <a:rPr lang="en-US" sz="1600" u="sng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Watson</a:t>
                      </a:r>
                      <a:r>
                        <a:rPr lang="en-US" sz="1600" u="none" baseline="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 (share information globally)</a:t>
                      </a:r>
                      <a:r>
                        <a:rPr lang="en-US" sz="1600" dirty="0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: Patrick / </a:t>
                      </a:r>
                      <a:r>
                        <a:rPr lang="en-US" sz="1600" dirty="0" err="1" smtClean="0">
                          <a:latin typeface="Gisha" panose="020B0502040204020203" pitchFamily="34" charset="-79"/>
                          <a:cs typeface="Gisha" panose="020B0502040204020203" pitchFamily="34" charset="-79"/>
                        </a:rPr>
                        <a:t>Jacco</a:t>
                      </a:r>
                      <a:endParaRPr lang="nl-NL" sz="1600" dirty="0">
                        <a:latin typeface="Gisha" panose="020B0502040204020203" pitchFamily="34" charset="-79"/>
                        <a:cs typeface="Gisha" panose="020B0502040204020203" pitchFamily="34" charset="-79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41338" y="323850"/>
            <a:ext cx="6129337" cy="5254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  <a:t>Business needs</a:t>
            </a:r>
            <a:endParaRPr lang="nl-NL" dirty="0">
              <a:latin typeface="Verdana" pitchFamily="-65" charset="0"/>
              <a:ea typeface="Verdana" pitchFamily="-65" charset="0"/>
              <a:cs typeface="Verdana" pitchFamily="-65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8429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IT Organization</a:t>
            </a:r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21</a:t>
            </a:fld>
            <a:endParaRPr lang="nl-NL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746915"/>
              </p:ext>
            </p:extLst>
          </p:nvPr>
        </p:nvGraphicFramePr>
        <p:xfrm>
          <a:off x="766618" y="1390072"/>
          <a:ext cx="7666252" cy="410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4" imgW="7954605" imgH="4264650" progId="Visio.Drawing.11">
                  <p:embed/>
                </p:oleObj>
              </mc:Choice>
              <mc:Fallback>
                <p:oleObj name="Visio" r:id="rId4" imgW="7954605" imgH="42646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618" y="1390072"/>
                        <a:ext cx="7666252" cy="4105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661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 department at R&amp;D</a:t>
            </a:r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22</a:t>
            </a:fld>
            <a:endParaRPr lang="nl-NL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0548802"/>
              </p:ext>
            </p:extLst>
          </p:nvPr>
        </p:nvGraphicFramePr>
        <p:xfrm>
          <a:off x="1219200" y="1313873"/>
          <a:ext cx="6908800" cy="4130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50594"/>
                <a:gridCol w="465820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ame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unction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atrick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jects (see list on next sheet)</a:t>
                      </a:r>
                    </a:p>
                    <a:p>
                      <a:r>
                        <a:rPr lang="en-US" dirty="0" smtClean="0"/>
                        <a:t>SW development &amp; Support</a:t>
                      </a:r>
                    </a:p>
                    <a:p>
                      <a:r>
                        <a:rPr lang="en-US" dirty="0" smtClean="0"/>
                        <a:t>All SW and infrastructure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lban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porting (Athena)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thia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ftware development:</a:t>
                      </a:r>
                    </a:p>
                    <a:p>
                      <a:r>
                        <a:rPr lang="en-US" dirty="0" err="1" smtClean="0"/>
                        <a:t>Interspec</a:t>
                      </a:r>
                      <a:r>
                        <a:rPr lang="en-US" dirty="0" smtClean="0"/>
                        <a:t>,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X-pert,</a:t>
                      </a:r>
                      <a:br>
                        <a:rPr lang="en-US" dirty="0" smtClean="0"/>
                      </a:br>
                      <a:r>
                        <a:rPr lang="en-US" dirty="0" err="1" smtClean="0"/>
                        <a:t>Spectrac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Jacco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ftware development &amp; DB </a:t>
                      </a:r>
                      <a:r>
                        <a:rPr lang="en-US" baseline="0" dirty="0" smtClean="0"/>
                        <a:t>administration:</a:t>
                      </a:r>
                    </a:p>
                    <a:p>
                      <a:r>
                        <a:rPr lang="en-US" baseline="0" dirty="0" smtClean="0"/>
                        <a:t>Oracle (</a:t>
                      </a:r>
                      <a:r>
                        <a:rPr lang="en-US" baseline="0" dirty="0" err="1" smtClean="0"/>
                        <a:t>Interspec</a:t>
                      </a:r>
                      <a:r>
                        <a:rPr lang="en-US" baseline="0" dirty="0" smtClean="0"/>
                        <a:t> &amp; </a:t>
                      </a:r>
                      <a:r>
                        <a:rPr lang="en-US" baseline="0" dirty="0" err="1" smtClean="0"/>
                        <a:t>Unilab</a:t>
                      </a:r>
                      <a:r>
                        <a:rPr lang="en-US" baseline="0" dirty="0" smtClean="0"/>
                        <a:t>)</a:t>
                      </a:r>
                    </a:p>
                    <a:p>
                      <a:r>
                        <a:rPr lang="en-US" baseline="0" dirty="0" smtClean="0"/>
                        <a:t>Lotus Domino (Watson)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bia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r support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1565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 Projects overview</a:t>
            </a:r>
            <a:br>
              <a:rPr lang="en-US" dirty="0" smtClean="0"/>
            </a:br>
            <a:r>
              <a:rPr lang="en-US" sz="2000" dirty="0" smtClean="0"/>
              <a:t>Running projects</a:t>
            </a:r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23</a:t>
            </a:fld>
            <a:endParaRPr lang="nl-NL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6622630"/>
              </p:ext>
            </p:extLst>
          </p:nvPr>
        </p:nvGraphicFramePr>
        <p:xfrm>
          <a:off x="542038" y="1256147"/>
          <a:ext cx="7601529" cy="485901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18446"/>
                <a:gridCol w="1095934"/>
                <a:gridCol w="1168998"/>
                <a:gridCol w="1181175"/>
                <a:gridCol w="1123334"/>
                <a:gridCol w="2313642"/>
              </a:tblGrid>
              <a:tr h="187740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 dirty="0">
                          <a:effectLst/>
                        </a:rPr>
                        <a:t>System</a:t>
                      </a:r>
                      <a:endParaRPr lang="nl-NL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Company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Department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 smtClean="0">
                          <a:effectLst/>
                        </a:rPr>
                        <a:t>Project </a:t>
                      </a:r>
                      <a:r>
                        <a:rPr lang="nl-NL" sz="900" u="none" strike="noStrike" dirty="0" err="1" smtClean="0">
                          <a:effectLst/>
                        </a:rPr>
                        <a:t>owner</a:t>
                      </a:r>
                      <a:endParaRPr lang="nl-NL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Main topic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 err="1" smtClean="0">
                          <a:effectLst/>
                        </a:rPr>
                        <a:t>Description</a:t>
                      </a:r>
                      <a:endParaRPr lang="nl-NL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536400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Interspec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PV R&amp;D / Hungary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 dirty="0" smtClean="0">
                          <a:effectLst/>
                        </a:rPr>
                        <a:t>Global </a:t>
                      </a:r>
                      <a:r>
                        <a:rPr lang="nl-NL" sz="900" u="none" strike="noStrike" dirty="0" err="1" smtClean="0">
                          <a:effectLst/>
                        </a:rPr>
                        <a:t>Quality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 smtClean="0">
                          <a:effectLst/>
                        </a:rPr>
                        <a:t>Pedro de </a:t>
                      </a:r>
                      <a:r>
                        <a:rPr lang="nl-NL" sz="900" u="none" strike="noStrike" dirty="0" err="1" smtClean="0">
                          <a:effectLst/>
                        </a:rPr>
                        <a:t>Matos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Global Lims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Global Interspec</a:t>
                      </a:r>
                      <a:br>
                        <a:rPr lang="nl-NL" sz="900" u="none" strike="noStrike">
                          <a:effectLst/>
                        </a:rPr>
                      </a:br>
                      <a:r>
                        <a:rPr lang="nl-NL" sz="900" u="none" strike="noStrike">
                          <a:effectLst/>
                        </a:rPr>
                        <a:t>Interface Interspec - SAP</a:t>
                      </a:r>
                      <a:br>
                        <a:rPr lang="nl-NL" sz="900" u="none" strike="noStrike">
                          <a:effectLst/>
                        </a:rPr>
                      </a:br>
                      <a:r>
                        <a:rPr lang="nl-NL" sz="900" u="none" strike="noStrike">
                          <a:effectLst/>
                        </a:rPr>
                        <a:t>Interface Intersoec - Unilab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357601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Unilab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Global QA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 dirty="0" smtClean="0">
                          <a:effectLst/>
                        </a:rPr>
                        <a:t>Global </a:t>
                      </a:r>
                      <a:r>
                        <a:rPr lang="nl-NL" sz="900" u="none" strike="noStrike" dirty="0" err="1" smtClean="0">
                          <a:effectLst/>
                        </a:rPr>
                        <a:t>Quality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 smtClean="0">
                          <a:effectLst/>
                        </a:rPr>
                        <a:t>Pedro de </a:t>
                      </a:r>
                      <a:r>
                        <a:rPr lang="nl-NL" sz="900" u="none" strike="noStrike" dirty="0" err="1" smtClean="0">
                          <a:effectLst/>
                        </a:rPr>
                        <a:t>Matos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Unilab 7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u="none" strike="noStrike">
                          <a:effectLst/>
                        </a:rPr>
                        <a:t>Specify / Configure / Test / Give consultancy on Unilab implementation</a:t>
                      </a:r>
                      <a:endParaRPr lang="en-US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178800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Lims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PV R&amp;D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 dirty="0" err="1" smtClean="0">
                          <a:effectLst/>
                        </a:rPr>
                        <a:t>Testing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 smtClean="0">
                          <a:effectLst/>
                        </a:rPr>
                        <a:t>Peter Roest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Global Lims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Lims in Chennai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536400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Xpert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PV R&amp;D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Global PI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 err="1">
                          <a:effectLst/>
                        </a:rPr>
                        <a:t>Hitesh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Spectrac / Xpert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Xpert 2</a:t>
                      </a:r>
                      <a:br>
                        <a:rPr lang="nl-NL" sz="900" u="none" strike="noStrike">
                          <a:effectLst/>
                        </a:rPr>
                      </a:br>
                      <a:r>
                        <a:rPr lang="nl-NL" sz="900" u="none" strike="noStrike">
                          <a:effectLst/>
                        </a:rPr>
                        <a:t>Spectrac 3</a:t>
                      </a:r>
                      <a:br>
                        <a:rPr lang="nl-NL" sz="900" u="none" strike="noStrike">
                          <a:effectLst/>
                        </a:rPr>
                      </a:br>
                      <a:r>
                        <a:rPr lang="nl-NL" sz="900" u="none" strike="noStrike">
                          <a:effectLst/>
                        </a:rPr>
                        <a:t>Enhance Spectra / catia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178800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Watson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PV R&amp;D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Moulds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>
                          <a:effectLst/>
                        </a:rPr>
                        <a:t>Gerlof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Watson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Mould drawings in Watson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178800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?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PV R&amp;D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 dirty="0">
                          <a:effectLst/>
                        </a:rPr>
                        <a:t>Global PI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 err="1">
                          <a:effectLst/>
                        </a:rPr>
                        <a:t>Hitesh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Global PI planning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Global PI planning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536400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thena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PV R&amp;D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PMO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 smtClean="0">
                          <a:effectLst/>
                        </a:rPr>
                        <a:t>Marc </a:t>
                      </a:r>
                      <a:r>
                        <a:rPr lang="nl-NL" sz="900" u="none" strike="noStrike" dirty="0" err="1" smtClean="0">
                          <a:effectLst/>
                        </a:rPr>
                        <a:t>vd</a:t>
                      </a:r>
                      <a:r>
                        <a:rPr lang="nl-NL" sz="900" u="none" strike="noStrike" dirty="0" smtClean="0">
                          <a:effectLst/>
                        </a:rPr>
                        <a:t> </a:t>
                      </a:r>
                      <a:r>
                        <a:rPr lang="nl-NL" sz="900" u="none" strike="noStrike" dirty="0" err="1" smtClean="0">
                          <a:effectLst/>
                        </a:rPr>
                        <a:t>Broeke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u="none" strike="noStrike">
                          <a:effectLst/>
                        </a:rPr>
                        <a:t>Hours &amp; Costs reporting per project</a:t>
                      </a:r>
                      <a:endParaRPr lang="en-US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u="none" strike="noStrike">
                          <a:effectLst/>
                        </a:rPr>
                        <a:t>Athena report to show hours booked (URES) and money spent (SAP) per project</a:t>
                      </a:r>
                      <a:endParaRPr lang="en-US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178800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Watson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PV R&amp;D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PMO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>
                          <a:effectLst/>
                        </a:rPr>
                        <a:t>Barbara Jansink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Watson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 smtClean="0">
                          <a:effectLst/>
                        </a:rPr>
                        <a:t>Project</a:t>
                      </a:r>
                      <a:r>
                        <a:rPr lang="nl-NL" sz="900" u="none" strike="noStrike" baseline="0" dirty="0" smtClean="0">
                          <a:effectLst/>
                        </a:rPr>
                        <a:t> management</a:t>
                      </a:r>
                      <a:r>
                        <a:rPr lang="nl-NL" sz="900" u="none" strike="noStrike" dirty="0" smtClean="0">
                          <a:effectLst/>
                        </a:rPr>
                        <a:t> </a:t>
                      </a:r>
                      <a:r>
                        <a:rPr lang="nl-NL" sz="900" u="none" strike="noStrike" dirty="0">
                          <a:effectLst/>
                        </a:rPr>
                        <a:t>in Watson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178800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Lims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PV R&amp;D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IT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Patrick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Lims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u="none" strike="noStrike" dirty="0">
                          <a:effectLst/>
                        </a:rPr>
                        <a:t>Replace old </a:t>
                      </a:r>
                      <a:r>
                        <a:rPr lang="en-US" sz="900" u="none" strike="noStrike" dirty="0" err="1">
                          <a:effectLst/>
                        </a:rPr>
                        <a:t>Lims</a:t>
                      </a:r>
                      <a:r>
                        <a:rPr lang="en-US" sz="900" u="none" strike="noStrike" dirty="0">
                          <a:effectLst/>
                        </a:rPr>
                        <a:t> test server</a:t>
                      </a:r>
                      <a:endParaRPr lang="en-US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357601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Watson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Vredestein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QA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Mauricio Sampaio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QMS in Watson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u="none" strike="noStrike" dirty="0">
                          <a:effectLst/>
                        </a:rPr>
                        <a:t>Controlled QMS documents in Watson and on Intranet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357601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Watson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Vredestein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 dirty="0">
                          <a:effectLst/>
                        </a:rPr>
                        <a:t>SHE</a:t>
                      </a:r>
                      <a:endParaRPr lang="nl-NL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Daan Feijer / Manfred Rudolf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SHE in Watson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u="none" strike="noStrike">
                          <a:effectLst/>
                        </a:rPr>
                        <a:t>Controlled SHE documents in Watson and on Intranet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558874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Watson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Global QA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Global QA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>
                          <a:effectLst/>
                        </a:rPr>
                        <a:t>Pedro de </a:t>
                      </a:r>
                      <a:r>
                        <a:rPr lang="nl-NL" sz="900" u="none" strike="noStrike" dirty="0" err="1">
                          <a:effectLst/>
                        </a:rPr>
                        <a:t>Matos</a:t>
                      </a:r>
                      <a:endParaRPr lang="nl-NL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Quality documents in Watson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u="none" strike="noStrike">
                          <a:effectLst/>
                        </a:rPr>
                        <a:t>Controlled global quality documents in Watson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357601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 dirty="0" err="1">
                          <a:effectLst/>
                        </a:rPr>
                        <a:t>Interspec</a:t>
                      </a:r>
                      <a:endParaRPr lang="nl-NL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Vredestein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 dirty="0">
                          <a:effectLst/>
                        </a:rPr>
                        <a:t>Manufacturing</a:t>
                      </a:r>
                      <a:endParaRPr lang="nl-NL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>
                          <a:effectLst/>
                        </a:rPr>
                        <a:t>Tobias </a:t>
                      </a:r>
                      <a:r>
                        <a:rPr lang="nl-NL" sz="900" u="none" strike="noStrike" dirty="0" err="1">
                          <a:effectLst/>
                        </a:rPr>
                        <a:t>Ekkels</a:t>
                      </a:r>
                      <a:endParaRPr lang="nl-NL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Replace AS400 by Interspec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Spacemaster in Interspec</a:t>
                      </a:r>
                      <a:endParaRPr lang="nl-NL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178800"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Interspec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>
                          <a:effectLst/>
                        </a:rPr>
                        <a:t>Apollo PV R&amp;D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900" u="none" strike="noStrike" dirty="0">
                          <a:effectLst/>
                        </a:rPr>
                        <a:t>OEM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Jos de Gier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>
                          <a:effectLst/>
                        </a:rPr>
                        <a:t>Lims</a:t>
                      </a:r>
                      <a:endParaRPr lang="nl-NL" sz="9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900" u="none" strike="noStrike" dirty="0">
                          <a:effectLst/>
                        </a:rPr>
                        <a:t>COP in </a:t>
                      </a:r>
                      <a:r>
                        <a:rPr lang="nl-NL" sz="900" u="none" strike="noStrike" dirty="0" err="1">
                          <a:effectLst/>
                        </a:rPr>
                        <a:t>Lims</a:t>
                      </a:r>
                      <a:endParaRPr lang="nl-NL" sz="9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0414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 Projects overview</a:t>
            </a:r>
            <a:br>
              <a:rPr lang="en-US" dirty="0" smtClean="0"/>
            </a:br>
            <a:r>
              <a:rPr lang="en-US" sz="2000" dirty="0" smtClean="0"/>
              <a:t>Closed projects</a:t>
            </a:r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24</a:t>
            </a:fld>
            <a:endParaRPr lang="nl-NL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079368"/>
              </p:ext>
            </p:extLst>
          </p:nvPr>
        </p:nvGraphicFramePr>
        <p:xfrm>
          <a:off x="768350" y="2059710"/>
          <a:ext cx="7607299" cy="31104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53660"/>
                <a:gridCol w="1053660"/>
                <a:gridCol w="1053660"/>
                <a:gridCol w="1053660"/>
                <a:gridCol w="1171086"/>
                <a:gridCol w="2221573"/>
              </a:tblGrid>
              <a:tr h="401160"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 dirty="0">
                          <a:effectLst/>
                        </a:rPr>
                        <a:t>Presentation rooms</a:t>
                      </a:r>
                      <a:endParaRPr lang="nl-NL" sz="1100" b="0" i="0" u="none" strike="noStrike" dirty="0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Apollo PV R&amp;D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R&amp;D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Peter Snel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R&amp;D activities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More user friendly CR7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401160"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Watson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Apollo PV R&amp;D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PMO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Thomas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PMO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New QR workflow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200580"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Infrastructure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Apollo PV R&amp;D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R&amp;D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Thomas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Frankfurt Office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Frankfurt Office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401160"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MS Project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Apollo PV R&amp;D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PMO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Thomas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PMO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MS Project project planning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200580"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Xpert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Apollo PV R&amp;D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Global PI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Hitesh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Xpert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Xpert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401160"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Lims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Apollo PV R&amp;D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Advanced Engineering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SKP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FEA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FEA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200580"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Watson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 dirty="0" smtClean="0">
                          <a:effectLst/>
                        </a:rPr>
                        <a:t>Hungary</a:t>
                      </a:r>
                      <a:endParaRPr lang="nl-NL" sz="1100" b="0" i="0" u="none" strike="noStrike" dirty="0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Global PI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C. Krishnakumar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Watson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Install Watson on Hungary server</a:t>
                      </a:r>
                      <a:endParaRPr lang="en-US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401160"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>
                          <a:effectLst/>
                        </a:rPr>
                        <a:t>Presentation rooms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 dirty="0">
                          <a:effectLst/>
                        </a:rPr>
                        <a:t>Apollo PV R&amp;D</a:t>
                      </a:r>
                      <a:endParaRPr lang="nl-NL" sz="1100" b="0" i="0" u="none" strike="noStrike" dirty="0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l-NL" sz="1100" u="none" strike="noStrike" dirty="0">
                          <a:effectLst/>
                        </a:rPr>
                        <a:t>R&amp;D</a:t>
                      </a:r>
                      <a:endParaRPr lang="nl-NL" sz="1100" b="0" i="0" u="none" strike="noStrike" dirty="0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Peter Snel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1100" u="none" strike="noStrike">
                          <a:effectLst/>
                        </a:rPr>
                        <a:t>Raunheim</a:t>
                      </a:r>
                      <a:endParaRPr lang="nl-NL" sz="1100" b="0" i="0" u="none" strike="noStrike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>
                          <a:effectLst/>
                        </a:rPr>
                        <a:t>Extra VC facility for large room</a:t>
                      </a:r>
                      <a:endParaRPr lang="en-US" sz="1100" b="0" i="0" u="none" strike="noStrike" dirty="0">
                        <a:solidFill>
                          <a:srgbClr val="0061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40116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LIMS</a:t>
                      </a:r>
                      <a:endParaRPr lang="nl-NL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1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Apollo PV R&amp;D / QA</a:t>
                      </a:r>
                      <a:endParaRPr lang="nl-NL" sz="1100" b="0" i="0" u="none" strike="noStrike" dirty="0" smtClean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  <a:p>
                      <a:pPr algn="ctr" fontAlgn="t"/>
                      <a:endParaRPr lang="nl-NL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1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R&amp;D</a:t>
                      </a:r>
                      <a:endParaRPr lang="nl-NL" sz="1100" b="0" i="0" u="none" strike="noStrike" dirty="0" smtClean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  <a:p>
                      <a:pPr algn="ctr" fontAlgn="t"/>
                      <a:endParaRPr lang="nl-NL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Hans van </a:t>
                      </a:r>
                      <a:r>
                        <a:rPr lang="en-US" sz="1100" b="0" i="0" u="none" strike="noStrike" dirty="0" err="1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Benthem</a:t>
                      </a:r>
                      <a:endParaRPr lang="nl-NL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Global LIMS</a:t>
                      </a:r>
                      <a:endParaRPr lang="nl-NL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Improve interface between </a:t>
                      </a:r>
                      <a:r>
                        <a:rPr lang="en-US" sz="1100" b="0" i="0" u="none" strike="noStrike" dirty="0" err="1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Interspec</a:t>
                      </a:r>
                      <a:r>
                        <a:rPr lang="en-US" sz="11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 and </a:t>
                      </a:r>
                      <a:r>
                        <a:rPr lang="en-US" sz="1100" b="0" i="0" u="none" strike="noStrike" baseline="0" dirty="0" err="1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Unilab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751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s overview </a:t>
            </a:r>
            <a:r>
              <a:rPr lang="en-US" sz="2000" dirty="0" smtClean="0"/>
              <a:t>(1/2)</a:t>
            </a:r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25</a:t>
            </a:fld>
            <a:endParaRPr lang="nl-NL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1526143"/>
              </p:ext>
            </p:extLst>
          </p:nvPr>
        </p:nvGraphicFramePr>
        <p:xfrm>
          <a:off x="1450111" y="1060161"/>
          <a:ext cx="5055973" cy="501736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74563"/>
                <a:gridCol w="596282"/>
                <a:gridCol w="596282"/>
                <a:gridCol w="596282"/>
                <a:gridCol w="596282"/>
                <a:gridCol w="596282"/>
              </a:tblGrid>
              <a:tr h="323863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COST ITEM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AMOUNT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TOTAL AMOUNT PER DEP.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CHARGE GLOBAL R&amp;D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CHARGE GLOBAL MAN.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CHARGE GLOBAL QUAL.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Patrick + Alban</a:t>
                      </a:r>
                      <a:endParaRPr lang="nl-NL" sz="6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200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</a:tr>
              <a:tr h="221320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Temporary labour/outsourced work</a:t>
                      </a:r>
                      <a:endParaRPr lang="nl-NL" sz="6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819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291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R&amp;D (charge to global R&amp;D)</a:t>
                      </a:r>
                      <a:endParaRPr lang="nl-NL" sz="6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51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51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Maintenance TCE software (Daisy)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7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221320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Maintenance MATLAB (The Mathworks)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7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Maintenance LIMS (Atos/Siemens)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35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Abaqus (4Realsim)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92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221320">
                <a:tc>
                  <a:txBody>
                    <a:bodyPr/>
                    <a:lstStyle/>
                    <a:p>
                      <a:pPr algn="l" fontAlgn="ctr"/>
                      <a:r>
                        <a:rPr lang="it-IT" sz="600" u="none" strike="noStrike">
                          <a:effectLst/>
                        </a:rPr>
                        <a:t>GENERAL (ca 100 Euro per IT-user)</a:t>
                      </a:r>
                      <a:endParaRPr lang="it-IT" sz="6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95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4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2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Maintenance virus scanners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6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Maintenance Spoolmail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Maintenance Webfocus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36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Maintenance Hyperstage BI + adapt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50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Maintenance Misc.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4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Consumables (paper etc.)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2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Misc. Materals and repair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26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Contribution BTG &amp; NEN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2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KPN Aspace fax services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7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VM-ware Maintenance SAN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4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221320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Maintenance Watson document system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0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Maintenance Lotus Notes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0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Support Silverside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2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Annual licenses terminal server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5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221320">
                <a:tc>
                  <a:txBody>
                    <a:bodyPr/>
                    <a:lstStyle/>
                    <a:p>
                      <a:pPr algn="l" fontAlgn="ctr"/>
                      <a:r>
                        <a:rPr lang="en-US" sz="600" u="none" strike="noStrike">
                          <a:effectLst/>
                        </a:rPr>
                        <a:t>Rent for copiers and printers incl. Basic Qty prints</a:t>
                      </a:r>
                      <a:endParaRPr lang="en-US" sz="6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85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800" u="none" strike="noStrike">
                          <a:effectLst/>
                        </a:rPr>
                        <a:t>92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6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1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Additional prints black/white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4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l" fontAlgn="ctr"/>
                      <a:r>
                        <a:rPr lang="nl-NL" sz="600" u="none" strike="noStrike">
                          <a:effectLst/>
                        </a:rPr>
                        <a:t>Additional prints colour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3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 </a:t>
                      </a:r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221320">
                <a:tc>
                  <a:txBody>
                    <a:bodyPr/>
                    <a:lstStyle/>
                    <a:p>
                      <a:pPr algn="l" fontAlgn="ctr"/>
                      <a:r>
                        <a:rPr lang="en-US" sz="600" u="none" strike="noStrike">
                          <a:effectLst/>
                        </a:rPr>
                        <a:t>Lease PC-systems + servers  3 year</a:t>
                      </a:r>
                      <a:endParaRPr lang="en-US" sz="6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600" u="none" strike="noStrike">
                          <a:effectLst/>
                        </a:rPr>
                        <a:t>265</a:t>
                      </a:r>
                      <a:endParaRPr lang="en-GB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600" u="none" strike="noStrike">
                          <a:effectLst/>
                        </a:rPr>
                        <a:t>26</a:t>
                      </a:r>
                      <a:endParaRPr lang="en-GB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600" u="none" strike="noStrike">
                          <a:effectLst/>
                        </a:rPr>
                        <a:t>4</a:t>
                      </a:r>
                      <a:endParaRPr lang="en-GB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  <a:tr h="160266"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Sub-Total</a:t>
                      </a:r>
                      <a:endParaRPr lang="nl-NL" sz="6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  <a:tc>
                  <a:txBody>
                    <a:bodyPr/>
                    <a:lstStyle/>
                    <a:p>
                      <a:pPr algn="r" fontAlgn="ctr"/>
                      <a:endParaRPr lang="nl-NL" sz="6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688</a:t>
                      </a:r>
                      <a:endParaRPr lang="nl-NL" sz="6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600" u="none" strike="noStrike">
                          <a:effectLst/>
                        </a:rPr>
                        <a:t>7</a:t>
                      </a:r>
                      <a:endParaRPr lang="nl-NL" sz="6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6620" marR="6620" marT="6620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620" marR="6620" marT="662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1698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s overview </a:t>
            </a:r>
            <a:r>
              <a:rPr lang="en-US" sz="2000" dirty="0" smtClean="0"/>
              <a:t>(2/2)</a:t>
            </a:r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26</a:t>
            </a:fld>
            <a:endParaRPr lang="nl-NL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2395096"/>
              </p:ext>
            </p:extLst>
          </p:nvPr>
        </p:nvGraphicFramePr>
        <p:xfrm>
          <a:off x="997529" y="1293096"/>
          <a:ext cx="7250541" cy="45627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61189"/>
                <a:gridCol w="764892"/>
                <a:gridCol w="764892"/>
                <a:gridCol w="764892"/>
                <a:gridCol w="764892"/>
                <a:gridCol w="764892"/>
                <a:gridCol w="764892"/>
              </a:tblGrid>
              <a:tr h="287741"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Sub-Total from previous page</a:t>
                      </a:r>
                      <a:endParaRPr lang="nl-NL" sz="8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688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7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4040">
                <a:tc rowSpan="2">
                  <a:txBody>
                    <a:bodyPr/>
                    <a:lstStyle/>
                    <a:p>
                      <a:pPr algn="l" fontAlgn="ctr"/>
                      <a:r>
                        <a:rPr lang="nl-NL" sz="800" u="none" strike="noStrike">
                          <a:effectLst/>
                        </a:rPr>
                        <a:t>COST ITEM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AMOUNT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TOTAL AMOUNT PER DEP.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CHARGE GLOBAL R&amp;D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CHARGE GLOBAL MAN.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CHARGE GLOBAL QUAL.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741">
                <a:tc v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741">
                <a:tc>
                  <a:txBody>
                    <a:bodyPr/>
                    <a:lstStyle/>
                    <a:p>
                      <a:pPr algn="l" fontAlgn="ctr"/>
                      <a:r>
                        <a:rPr lang="nl-NL" sz="800" u="none" strike="noStrike">
                          <a:effectLst/>
                        </a:rPr>
                        <a:t>Data Communication</a:t>
                      </a:r>
                      <a:endParaRPr lang="nl-NL" sz="8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97358">
                <a:tc>
                  <a:txBody>
                    <a:bodyPr/>
                    <a:lstStyle/>
                    <a:p>
                      <a:pPr algn="l" fontAlgn="ctr"/>
                      <a:r>
                        <a:rPr lang="en-GB" sz="800" u="none" strike="noStrike">
                          <a:effectLst/>
                        </a:rPr>
                        <a:t>Hire glass fibre ring AVBV – R&amp;D – Apollo Distri. (Trent)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25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20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97358">
                <a:tc>
                  <a:txBody>
                    <a:bodyPr/>
                    <a:lstStyle/>
                    <a:p>
                      <a:pPr algn="l" fontAlgn="ctr"/>
                      <a:r>
                        <a:rPr lang="fr-FR" sz="800" u="none" strike="noStrike">
                          <a:effectLst/>
                        </a:rPr>
                        <a:t>Echelon maintenance glass fibre ring (Echelon)</a:t>
                      </a:r>
                      <a:endParaRPr lang="fr-FR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8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5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741">
                <a:tc>
                  <a:txBody>
                    <a:bodyPr/>
                    <a:lstStyle/>
                    <a:p>
                      <a:pPr algn="l" fontAlgn="ctr"/>
                      <a:r>
                        <a:rPr lang="nl-NL" sz="800" u="none" strike="noStrike">
                          <a:effectLst/>
                        </a:rPr>
                        <a:t>Internet access (Echelon)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3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0.5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0.5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0.5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9735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Connection Enschede 10 MB on KPN-network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14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97358">
                <a:tc>
                  <a:txBody>
                    <a:bodyPr/>
                    <a:lstStyle/>
                    <a:p>
                      <a:pPr algn="l" fontAlgn="ctr"/>
                      <a:r>
                        <a:rPr lang="en-GB" sz="800" u="none" strike="noStrike">
                          <a:effectLst/>
                        </a:rPr>
                        <a:t>Connection Enschede – Gurgaon India 12 MB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53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3.5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3.5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3.5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741">
                <a:tc>
                  <a:txBody>
                    <a:bodyPr/>
                    <a:lstStyle/>
                    <a:p>
                      <a:pPr algn="l" fontAlgn="ctr"/>
                      <a:r>
                        <a:rPr lang="fr-FR" sz="800" u="none" strike="noStrike">
                          <a:effectLst/>
                        </a:rPr>
                        <a:t>Connection NDIX – Enschede (1 Gb)</a:t>
                      </a:r>
                      <a:endParaRPr lang="fr-FR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6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1.5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1.5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1.5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97358">
                <a:tc>
                  <a:txBody>
                    <a:bodyPr/>
                    <a:lstStyle/>
                    <a:p>
                      <a:pPr algn="l" fontAlgn="ctr"/>
                      <a:r>
                        <a:rPr lang="en-GB" sz="800" u="none" strike="noStrike">
                          <a:effectLst/>
                        </a:rPr>
                        <a:t>Connection NDIX – Amsterdam (100 Mb)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7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1.5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1.5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1.5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741">
                <a:tc>
                  <a:txBody>
                    <a:bodyPr/>
                    <a:lstStyle/>
                    <a:p>
                      <a:pPr algn="l" fontAlgn="ctr"/>
                      <a:r>
                        <a:rPr lang="en-GB" sz="800" u="none" strike="noStrike">
                          <a:effectLst/>
                        </a:rPr>
                        <a:t>Connection NDIX – Frankfurt (1 Gb)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20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20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741">
                <a:tc>
                  <a:txBody>
                    <a:bodyPr/>
                    <a:lstStyle/>
                    <a:p>
                      <a:pPr algn="l" fontAlgn="ctr"/>
                      <a:r>
                        <a:rPr lang="en-GB" sz="800" u="none" strike="noStrike">
                          <a:effectLst/>
                        </a:rPr>
                        <a:t>Lease PABX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45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100" u="none" strike="noStrike">
                          <a:effectLst/>
                        </a:rPr>
                        <a:t> </a:t>
                      </a:r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5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1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800" u="none" strike="noStrike">
                          <a:effectLst/>
                        </a:rPr>
                        <a:t> </a:t>
                      </a:r>
                      <a:endParaRPr lang="nl-NL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741">
                <a:tc>
                  <a:txBody>
                    <a:bodyPr/>
                    <a:lstStyle/>
                    <a:p>
                      <a:pPr algn="r" fontAlgn="ctr"/>
                      <a:r>
                        <a:rPr lang="en-GB" sz="800" u="none" strike="noStrike">
                          <a:effectLst/>
                        </a:rPr>
                        <a:t>Total</a:t>
                      </a:r>
                      <a:endParaRPr lang="en-GB" sz="800" b="1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nl-NL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100" u="none" strike="noStrike">
                          <a:effectLst/>
                        </a:rPr>
                        <a:t>745</a:t>
                      </a:r>
                      <a:endParaRPr lang="en-GB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100" u="none" strike="noStrike">
                          <a:effectLst/>
                        </a:rPr>
                        <a:t>15</a:t>
                      </a:r>
                      <a:endParaRPr lang="en-GB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100" u="none" strike="noStrike">
                          <a:effectLst/>
                        </a:rPr>
                        <a:t>7</a:t>
                      </a:r>
                      <a:endParaRPr lang="en-GB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100" u="none" strike="noStrike" dirty="0">
                          <a:effectLst/>
                        </a:rPr>
                        <a:t>767</a:t>
                      </a:r>
                      <a:endParaRPr lang="nl-NL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6350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s breakdown</a:t>
            </a:r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27</a:t>
            </a:fld>
            <a:endParaRPr lang="nl-NL"/>
          </a:p>
        </p:txBody>
      </p:sp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67486756"/>
              </p:ext>
            </p:extLst>
          </p:nvPr>
        </p:nvGraphicFramePr>
        <p:xfrm>
          <a:off x="1274619" y="1163783"/>
          <a:ext cx="6363854" cy="44888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942199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Rectangle 98"/>
          <p:cNvSpPr/>
          <p:nvPr/>
        </p:nvSpPr>
        <p:spPr>
          <a:xfrm>
            <a:off x="2362200" y="5017016"/>
            <a:ext cx="4876800" cy="1155184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/>
          </a:p>
        </p:txBody>
      </p:sp>
      <p:sp>
        <p:nvSpPr>
          <p:cNvPr id="87" name="Rectangle 86"/>
          <p:cNvSpPr/>
          <p:nvPr/>
        </p:nvSpPr>
        <p:spPr>
          <a:xfrm>
            <a:off x="2219785" y="2176433"/>
            <a:ext cx="4876800" cy="267818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/>
          </a:p>
        </p:txBody>
      </p:sp>
      <p:sp>
        <p:nvSpPr>
          <p:cNvPr id="85" name="Rectangle 84"/>
          <p:cNvSpPr/>
          <p:nvPr/>
        </p:nvSpPr>
        <p:spPr>
          <a:xfrm>
            <a:off x="7309225" y="1142999"/>
            <a:ext cx="1633516" cy="3810001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nl-NL"/>
          </a:p>
        </p:txBody>
      </p:sp>
      <p:sp>
        <p:nvSpPr>
          <p:cNvPr id="8" name="Rectangle 7"/>
          <p:cNvSpPr/>
          <p:nvPr/>
        </p:nvSpPr>
        <p:spPr>
          <a:xfrm>
            <a:off x="298392" y="1143000"/>
            <a:ext cx="1752600" cy="38100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 Architecture (example)</a:t>
            </a:r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l-NL" smtClean="0"/>
              <a:t>15-11-2014</a:t>
            </a:r>
            <a:endParaRPr lang="nl-NL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T Department</a:t>
            </a:r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B3C3EC-9F63-4219-8E63-48BDDD45A95C}" type="slidenum">
              <a:rPr lang="nl-NL" smtClean="0"/>
              <a:t>28</a:t>
            </a:fld>
            <a:endParaRPr lang="nl-NL"/>
          </a:p>
        </p:txBody>
      </p:sp>
      <p:sp>
        <p:nvSpPr>
          <p:cNvPr id="3" name="TextBox 2"/>
          <p:cNvSpPr txBox="1"/>
          <p:nvPr/>
        </p:nvSpPr>
        <p:spPr>
          <a:xfrm>
            <a:off x="298392" y="1143000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RP </a:t>
            </a:r>
            <a:r>
              <a:rPr lang="en-US" sz="2000" dirty="0" smtClean="0"/>
              <a:t>(SAP)</a:t>
            </a:r>
            <a:endParaRPr lang="nl-NL" dirty="0"/>
          </a:p>
        </p:txBody>
      </p:sp>
      <p:grpSp>
        <p:nvGrpSpPr>
          <p:cNvPr id="12" name="Group 11"/>
          <p:cNvGrpSpPr/>
          <p:nvPr/>
        </p:nvGrpSpPr>
        <p:grpSpPr>
          <a:xfrm>
            <a:off x="467178" y="1900114"/>
            <a:ext cx="1415028" cy="533400"/>
            <a:chOff x="4114800" y="2209800"/>
            <a:chExt cx="1415028" cy="533400"/>
          </a:xfrm>
        </p:grpSpPr>
        <p:sp>
          <p:nvSpPr>
            <p:cNvPr id="11" name="Rectangle 10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191000" y="2286000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/>
                <a:t>Purchasing</a:t>
              </a:r>
              <a:endParaRPr lang="nl-NL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67178" y="2499323"/>
            <a:ext cx="1415028" cy="533400"/>
            <a:chOff x="4114800" y="2209800"/>
            <a:chExt cx="1415028" cy="533400"/>
          </a:xfrm>
        </p:grpSpPr>
        <p:sp>
          <p:nvSpPr>
            <p:cNvPr id="14" name="Rectangle 13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191000" y="2286000"/>
              <a:ext cx="10823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/>
                <a:t>Planning</a:t>
              </a:r>
              <a:endParaRPr lang="nl-NL" dirty="0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467178" y="3108923"/>
            <a:ext cx="1415028" cy="533400"/>
            <a:chOff x="4114800" y="2209800"/>
            <a:chExt cx="1415028" cy="533400"/>
          </a:xfrm>
        </p:grpSpPr>
        <p:sp>
          <p:nvSpPr>
            <p:cNvPr id="17" name="Rectangle 16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191000" y="2286000"/>
              <a:ext cx="13260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/>
                <a:t>Accounting</a:t>
              </a:r>
              <a:endParaRPr lang="nl-NL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67178" y="3701021"/>
            <a:ext cx="1415028" cy="533400"/>
            <a:chOff x="4114800" y="2209800"/>
            <a:chExt cx="1415028" cy="533400"/>
          </a:xfrm>
        </p:grpSpPr>
        <p:sp>
          <p:nvSpPr>
            <p:cNvPr id="20" name="Rectangle 19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191000" y="2286000"/>
              <a:ext cx="10054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/>
                <a:t>Finance</a:t>
              </a:r>
              <a:endParaRPr lang="nl-NL" dirty="0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67178" y="4298953"/>
            <a:ext cx="1415028" cy="533400"/>
            <a:chOff x="4114800" y="2209800"/>
            <a:chExt cx="1415028" cy="533400"/>
          </a:xfrm>
        </p:grpSpPr>
        <p:sp>
          <p:nvSpPr>
            <p:cNvPr id="23" name="Rectangle 22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191000" y="2286000"/>
              <a:ext cx="10823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/>
                <a:t>Logistics</a:t>
              </a:r>
              <a:endParaRPr lang="nl-NL" dirty="0"/>
            </a:p>
          </p:txBody>
        </p:sp>
      </p:grpSp>
      <p:sp>
        <p:nvSpPr>
          <p:cNvPr id="25" name="Rectangle 24"/>
          <p:cNvSpPr/>
          <p:nvPr/>
        </p:nvSpPr>
        <p:spPr>
          <a:xfrm>
            <a:off x="2226117" y="1134859"/>
            <a:ext cx="4876800" cy="83099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sp>
        <p:nvSpPr>
          <p:cNvPr id="27" name="Rectangle 26"/>
          <p:cNvSpPr/>
          <p:nvPr/>
        </p:nvSpPr>
        <p:spPr>
          <a:xfrm>
            <a:off x="2305934" y="1497943"/>
            <a:ext cx="605983" cy="39517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8" name="TextBox 27"/>
          <p:cNvSpPr txBox="1"/>
          <p:nvPr/>
        </p:nvSpPr>
        <p:spPr>
          <a:xfrm>
            <a:off x="2289631" y="1525785"/>
            <a:ext cx="622286" cy="3397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Ideas</a:t>
            </a:r>
            <a:endParaRPr lang="nl-NL" dirty="0"/>
          </a:p>
        </p:txBody>
      </p:sp>
      <p:grpSp>
        <p:nvGrpSpPr>
          <p:cNvPr id="33" name="Group 32"/>
          <p:cNvGrpSpPr/>
          <p:nvPr/>
        </p:nvGrpSpPr>
        <p:grpSpPr>
          <a:xfrm>
            <a:off x="2988117" y="1497943"/>
            <a:ext cx="1298753" cy="395172"/>
            <a:chOff x="3124200" y="1243128"/>
            <a:chExt cx="1298753" cy="395172"/>
          </a:xfrm>
        </p:grpSpPr>
        <p:sp>
          <p:nvSpPr>
            <p:cNvPr id="31" name="Rectangle 30"/>
            <p:cNvSpPr/>
            <p:nvPr/>
          </p:nvSpPr>
          <p:spPr>
            <a:xfrm>
              <a:off x="3131003" y="1243128"/>
              <a:ext cx="1212397" cy="395172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124200" y="1305960"/>
              <a:ext cx="129875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Requirements</a:t>
              </a:r>
              <a:endParaRPr lang="nl-NL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4286870" y="1497943"/>
            <a:ext cx="841898" cy="395172"/>
            <a:chOff x="4422953" y="1243128"/>
            <a:chExt cx="841898" cy="395172"/>
          </a:xfrm>
        </p:grpSpPr>
        <p:sp>
          <p:nvSpPr>
            <p:cNvPr id="35" name="Rectangle 34"/>
            <p:cNvSpPr/>
            <p:nvPr/>
          </p:nvSpPr>
          <p:spPr>
            <a:xfrm>
              <a:off x="4429757" y="1243128"/>
              <a:ext cx="835094" cy="395172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422953" y="1305960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Portfolio</a:t>
              </a:r>
              <a:endParaRPr lang="nl-NL" dirty="0"/>
            </a:p>
          </p:txBody>
        </p:sp>
      </p:grpSp>
      <p:sp>
        <p:nvSpPr>
          <p:cNvPr id="40" name="Rectangle 39"/>
          <p:cNvSpPr/>
          <p:nvPr/>
        </p:nvSpPr>
        <p:spPr>
          <a:xfrm>
            <a:off x="5204721" y="1497943"/>
            <a:ext cx="835094" cy="39517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1" name="TextBox 40"/>
          <p:cNvSpPr txBox="1"/>
          <p:nvPr/>
        </p:nvSpPr>
        <p:spPr>
          <a:xfrm>
            <a:off x="5153467" y="1579908"/>
            <a:ext cx="8659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easibility</a:t>
            </a:r>
            <a:endParaRPr lang="nl-NL" dirty="0"/>
          </a:p>
        </p:txBody>
      </p:sp>
      <p:grpSp>
        <p:nvGrpSpPr>
          <p:cNvPr id="42" name="Group 41"/>
          <p:cNvGrpSpPr/>
          <p:nvPr/>
        </p:nvGrpSpPr>
        <p:grpSpPr>
          <a:xfrm>
            <a:off x="6119079" y="1501688"/>
            <a:ext cx="881973" cy="395172"/>
            <a:chOff x="4422953" y="1243128"/>
            <a:chExt cx="881973" cy="395172"/>
          </a:xfrm>
        </p:grpSpPr>
        <p:sp>
          <p:nvSpPr>
            <p:cNvPr id="43" name="Rectangle 42"/>
            <p:cNvSpPr/>
            <p:nvPr/>
          </p:nvSpPr>
          <p:spPr>
            <a:xfrm>
              <a:off x="4429757" y="1243128"/>
              <a:ext cx="835094" cy="395172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422953" y="1305960"/>
              <a:ext cx="88197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Planning</a:t>
              </a:r>
              <a:endParaRPr lang="nl-NL" dirty="0"/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2292970" y="1088692"/>
            <a:ext cx="8178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LM</a:t>
            </a:r>
            <a:endParaRPr lang="nl-NL" dirty="0"/>
          </a:p>
        </p:txBody>
      </p:sp>
      <p:grpSp>
        <p:nvGrpSpPr>
          <p:cNvPr id="46" name="Group 45"/>
          <p:cNvGrpSpPr/>
          <p:nvPr/>
        </p:nvGrpSpPr>
        <p:grpSpPr>
          <a:xfrm>
            <a:off x="2403309" y="2350271"/>
            <a:ext cx="1432234" cy="643253"/>
            <a:chOff x="4114800" y="2184604"/>
            <a:chExt cx="1432234" cy="643253"/>
          </a:xfrm>
        </p:grpSpPr>
        <p:sp>
          <p:nvSpPr>
            <p:cNvPr id="47" name="Rectangle 46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156910" y="2184604"/>
              <a:ext cx="1390124" cy="6432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Team </a:t>
              </a:r>
            </a:p>
            <a:p>
              <a:pPr algn="ctr"/>
              <a:r>
                <a:rPr lang="en-US" sz="1600" dirty="0" smtClean="0"/>
                <a:t>Collaboration</a:t>
              </a:r>
              <a:endParaRPr lang="nl-NL" sz="2000" dirty="0"/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3918025" y="2343301"/>
            <a:ext cx="1428229" cy="584775"/>
            <a:chOff x="4114800" y="2184604"/>
            <a:chExt cx="1428229" cy="578510"/>
          </a:xfrm>
        </p:grpSpPr>
        <p:sp>
          <p:nvSpPr>
            <p:cNvPr id="50" name="Rectangle 49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4160919" y="2184604"/>
              <a:ext cx="1382110" cy="5785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Specification</a:t>
              </a:r>
            </a:p>
            <a:p>
              <a:pPr algn="ctr"/>
              <a:r>
                <a:rPr lang="en-US" sz="1600" dirty="0" smtClean="0"/>
                <a:t>Management</a:t>
              </a:r>
              <a:endParaRPr lang="nl-NL" sz="2000" dirty="0"/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5448315" y="2343302"/>
            <a:ext cx="1428230" cy="584775"/>
            <a:chOff x="4114800" y="2184604"/>
            <a:chExt cx="1428230" cy="578510"/>
          </a:xfrm>
        </p:grpSpPr>
        <p:sp>
          <p:nvSpPr>
            <p:cNvPr id="53" name="Rectangle 52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160920" y="2184604"/>
              <a:ext cx="1382110" cy="5785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Recipe</a:t>
              </a:r>
            </a:p>
            <a:p>
              <a:pPr algn="ctr"/>
              <a:r>
                <a:rPr lang="en-US" sz="1600" dirty="0" smtClean="0"/>
                <a:t>Management</a:t>
              </a:r>
              <a:endParaRPr lang="nl-NL" sz="2000" dirty="0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3941084" y="2989111"/>
            <a:ext cx="1415028" cy="584775"/>
            <a:chOff x="4114800" y="2184604"/>
            <a:chExt cx="1415028" cy="578510"/>
          </a:xfrm>
        </p:grpSpPr>
        <p:sp>
          <p:nvSpPr>
            <p:cNvPr id="56" name="Rectangle 55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435193" y="2184604"/>
              <a:ext cx="833563" cy="5785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Trial</a:t>
              </a:r>
              <a:br>
                <a:rPr lang="en-US" sz="1600" dirty="0" smtClean="0"/>
              </a:br>
              <a:r>
                <a:rPr lang="en-US" sz="1600" dirty="0" smtClean="0"/>
                <a:t>Testing</a:t>
              </a:r>
              <a:endParaRPr lang="nl-NL" sz="2000" dirty="0"/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3947685" y="3650830"/>
            <a:ext cx="1428231" cy="584775"/>
            <a:chOff x="4114800" y="2184604"/>
            <a:chExt cx="1428231" cy="578510"/>
          </a:xfrm>
        </p:grpSpPr>
        <p:sp>
          <p:nvSpPr>
            <p:cNvPr id="59" name="Rectangle 58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4160921" y="2184604"/>
              <a:ext cx="1382110" cy="5785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Quality</a:t>
              </a:r>
            </a:p>
            <a:p>
              <a:pPr algn="ctr"/>
              <a:r>
                <a:rPr lang="en-US" sz="1600" dirty="0" smtClean="0"/>
                <a:t>Management</a:t>
              </a:r>
              <a:endParaRPr lang="nl-NL" sz="2000" dirty="0"/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5471376" y="3645292"/>
            <a:ext cx="1428230" cy="584775"/>
            <a:chOff x="4114800" y="2184605"/>
            <a:chExt cx="1428230" cy="578510"/>
          </a:xfrm>
        </p:grpSpPr>
        <p:sp>
          <p:nvSpPr>
            <p:cNvPr id="62" name="Rectangle 61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160920" y="2184605"/>
              <a:ext cx="1382110" cy="5785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Site Recipe</a:t>
              </a:r>
            </a:p>
            <a:p>
              <a:pPr algn="ctr"/>
              <a:r>
                <a:rPr lang="en-US" sz="1600" dirty="0" smtClean="0"/>
                <a:t>Management</a:t>
              </a:r>
              <a:endParaRPr lang="nl-NL" sz="2000" dirty="0"/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2403309" y="3007577"/>
            <a:ext cx="1428227" cy="584775"/>
            <a:chOff x="4114800" y="2184604"/>
            <a:chExt cx="1428227" cy="584775"/>
          </a:xfrm>
        </p:grpSpPr>
        <p:sp>
          <p:nvSpPr>
            <p:cNvPr id="65" name="Rectangle 64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4160917" y="2184604"/>
              <a:ext cx="138211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Document</a:t>
              </a:r>
            </a:p>
            <a:p>
              <a:pPr algn="ctr"/>
              <a:r>
                <a:rPr lang="en-US" sz="1600" dirty="0" smtClean="0"/>
                <a:t>Management</a:t>
              </a:r>
              <a:endParaRPr lang="nl-NL" sz="2000" dirty="0"/>
            </a:p>
          </p:txBody>
        </p:sp>
      </p:grpSp>
      <p:grpSp>
        <p:nvGrpSpPr>
          <p:cNvPr id="67" name="Group 66"/>
          <p:cNvGrpSpPr/>
          <p:nvPr/>
        </p:nvGrpSpPr>
        <p:grpSpPr>
          <a:xfrm>
            <a:off x="5419551" y="2989110"/>
            <a:ext cx="1557221" cy="584775"/>
            <a:chOff x="4073366" y="2184605"/>
            <a:chExt cx="1557221" cy="578510"/>
          </a:xfrm>
        </p:grpSpPr>
        <p:sp>
          <p:nvSpPr>
            <p:cNvPr id="68" name="Rectangle 67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4073366" y="2184605"/>
              <a:ext cx="1557221" cy="5785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Recipe</a:t>
              </a:r>
            </a:p>
            <a:p>
              <a:pPr algn="ctr"/>
              <a:r>
                <a:rPr lang="en-US" sz="1600" dirty="0" smtClean="0"/>
                <a:t>Transformation</a:t>
              </a:r>
              <a:endParaRPr lang="nl-NL" sz="2000" dirty="0"/>
            </a:p>
          </p:txBody>
        </p:sp>
      </p:grpSp>
      <p:sp>
        <p:nvSpPr>
          <p:cNvPr id="71" name="Rectangle 70"/>
          <p:cNvSpPr/>
          <p:nvPr/>
        </p:nvSpPr>
        <p:spPr>
          <a:xfrm>
            <a:off x="7432509" y="1883077"/>
            <a:ext cx="1415028" cy="5334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72" name="TextBox 71"/>
          <p:cNvSpPr txBox="1"/>
          <p:nvPr/>
        </p:nvSpPr>
        <p:spPr>
          <a:xfrm>
            <a:off x="7467600" y="1965111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Scorecards</a:t>
            </a:r>
            <a:endParaRPr lang="nl-NL" dirty="0"/>
          </a:p>
        </p:txBody>
      </p:sp>
      <p:grpSp>
        <p:nvGrpSpPr>
          <p:cNvPr id="73" name="Group 72"/>
          <p:cNvGrpSpPr/>
          <p:nvPr/>
        </p:nvGrpSpPr>
        <p:grpSpPr>
          <a:xfrm>
            <a:off x="7432509" y="2482286"/>
            <a:ext cx="1504796" cy="533400"/>
            <a:chOff x="4114800" y="2209800"/>
            <a:chExt cx="1504796" cy="533400"/>
          </a:xfrm>
        </p:grpSpPr>
        <p:sp>
          <p:nvSpPr>
            <p:cNvPr id="74" name="Rectangle 73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191000" y="2286000"/>
              <a:ext cx="14285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/>
                <a:t>Dashboards</a:t>
              </a:r>
              <a:endParaRPr lang="nl-NL" dirty="0"/>
            </a:p>
          </p:txBody>
        </p:sp>
      </p:grpSp>
      <p:sp>
        <p:nvSpPr>
          <p:cNvPr id="77" name="Rectangle 76"/>
          <p:cNvSpPr/>
          <p:nvPr/>
        </p:nvSpPr>
        <p:spPr>
          <a:xfrm>
            <a:off x="7417624" y="3091886"/>
            <a:ext cx="1415028" cy="5334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78" name="TextBox 77"/>
          <p:cNvSpPr txBox="1"/>
          <p:nvPr/>
        </p:nvSpPr>
        <p:spPr>
          <a:xfrm>
            <a:off x="7358084" y="3168086"/>
            <a:ext cx="14943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Benchmarking</a:t>
            </a:r>
            <a:endParaRPr lang="nl-NL" dirty="0"/>
          </a:p>
        </p:txBody>
      </p:sp>
      <p:grpSp>
        <p:nvGrpSpPr>
          <p:cNvPr id="79" name="Group 78"/>
          <p:cNvGrpSpPr/>
          <p:nvPr/>
        </p:nvGrpSpPr>
        <p:grpSpPr>
          <a:xfrm>
            <a:off x="7432509" y="3683984"/>
            <a:ext cx="1415028" cy="533400"/>
            <a:chOff x="4114800" y="2209800"/>
            <a:chExt cx="1415028" cy="533400"/>
          </a:xfrm>
        </p:grpSpPr>
        <p:sp>
          <p:nvSpPr>
            <p:cNvPr id="80" name="Rectangle 79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91000" y="2286000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/>
                <a:t>Analytics</a:t>
              </a:r>
              <a:endParaRPr lang="nl-NL" dirty="0"/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7432509" y="4281916"/>
            <a:ext cx="1415028" cy="533400"/>
            <a:chOff x="4114800" y="2209800"/>
            <a:chExt cx="1415028" cy="533400"/>
          </a:xfrm>
        </p:grpSpPr>
        <p:sp>
          <p:nvSpPr>
            <p:cNvPr id="83" name="Rectangle 82"/>
            <p:cNvSpPr/>
            <p:nvPr/>
          </p:nvSpPr>
          <p:spPr>
            <a:xfrm>
              <a:off x="4114800" y="2209800"/>
              <a:ext cx="1415028" cy="53340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4191000" y="2286000"/>
              <a:ext cx="99257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/>
                <a:t>Reports</a:t>
              </a:r>
              <a:endParaRPr lang="nl-NL" dirty="0"/>
            </a:p>
          </p:txBody>
        </p:sp>
      </p:grpSp>
      <p:sp>
        <p:nvSpPr>
          <p:cNvPr id="86" name="TextBox 85"/>
          <p:cNvSpPr txBox="1"/>
          <p:nvPr/>
        </p:nvSpPr>
        <p:spPr>
          <a:xfrm>
            <a:off x="7382641" y="1218901"/>
            <a:ext cx="1521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porting</a:t>
            </a:r>
            <a:endParaRPr lang="nl-NL" dirty="0"/>
          </a:p>
        </p:txBody>
      </p:sp>
      <p:grpSp>
        <p:nvGrpSpPr>
          <p:cNvPr id="91" name="Group 90"/>
          <p:cNvGrpSpPr/>
          <p:nvPr/>
        </p:nvGrpSpPr>
        <p:grpSpPr>
          <a:xfrm>
            <a:off x="2887830" y="5478681"/>
            <a:ext cx="1212397" cy="586052"/>
            <a:chOff x="2599115" y="5474520"/>
            <a:chExt cx="1212397" cy="586052"/>
          </a:xfrm>
        </p:grpSpPr>
        <p:sp>
          <p:nvSpPr>
            <p:cNvPr id="89" name="Rectangle 88"/>
            <p:cNvSpPr/>
            <p:nvPr/>
          </p:nvSpPr>
          <p:spPr>
            <a:xfrm>
              <a:off x="2599115" y="5474520"/>
              <a:ext cx="1212397" cy="586052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2658968" y="5505936"/>
              <a:ext cx="109036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Production </a:t>
              </a:r>
            </a:p>
            <a:p>
              <a:pPr algn="ctr"/>
              <a:r>
                <a:rPr lang="en-US" sz="1400" dirty="0" smtClean="0"/>
                <a:t>Logistics</a:t>
              </a:r>
              <a:endParaRPr lang="nl-NL" dirty="0"/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4237884" y="5478681"/>
            <a:ext cx="1212397" cy="586052"/>
            <a:chOff x="2599115" y="5474520"/>
            <a:chExt cx="1212397" cy="586052"/>
          </a:xfrm>
        </p:grpSpPr>
        <p:sp>
          <p:nvSpPr>
            <p:cNvPr id="93" name="Rectangle 92"/>
            <p:cNvSpPr/>
            <p:nvPr/>
          </p:nvSpPr>
          <p:spPr>
            <a:xfrm>
              <a:off x="2599115" y="5474520"/>
              <a:ext cx="1212397" cy="586052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2693436" y="5505936"/>
              <a:ext cx="102143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Filling &amp; </a:t>
              </a:r>
              <a:br>
                <a:rPr lang="en-US" sz="1400" dirty="0" smtClean="0"/>
              </a:br>
              <a:r>
                <a:rPr lang="en-US" sz="1400" dirty="0" smtClean="0"/>
                <a:t>Packaging</a:t>
              </a:r>
              <a:endParaRPr lang="nl-NL" dirty="0"/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5553566" y="5477435"/>
            <a:ext cx="1212397" cy="586052"/>
            <a:chOff x="2599115" y="5474520"/>
            <a:chExt cx="1212397" cy="586052"/>
          </a:xfrm>
        </p:grpSpPr>
        <p:sp>
          <p:nvSpPr>
            <p:cNvPr id="96" name="Rectangle 95"/>
            <p:cNvSpPr/>
            <p:nvPr/>
          </p:nvSpPr>
          <p:spPr>
            <a:xfrm>
              <a:off x="2599115" y="5474520"/>
              <a:ext cx="1212397" cy="586052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713472" y="5505936"/>
              <a:ext cx="98135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Storage &amp;</a:t>
              </a:r>
            </a:p>
            <a:p>
              <a:pPr algn="ctr"/>
              <a:r>
                <a:rPr lang="en-US" sz="1400" dirty="0" smtClean="0"/>
                <a:t>Transfers</a:t>
              </a:r>
              <a:endParaRPr lang="nl-NL" dirty="0"/>
            </a:p>
          </p:txBody>
        </p:sp>
      </p:grpSp>
      <p:sp>
        <p:nvSpPr>
          <p:cNvPr id="98" name="TextBox 97"/>
          <p:cNvSpPr txBox="1"/>
          <p:nvPr/>
        </p:nvSpPr>
        <p:spPr>
          <a:xfrm>
            <a:off x="3492864" y="5017016"/>
            <a:ext cx="20649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Primary Process</a:t>
            </a:r>
            <a:endParaRPr lang="nl-NL" sz="2000" dirty="0"/>
          </a:p>
        </p:txBody>
      </p:sp>
      <p:grpSp>
        <p:nvGrpSpPr>
          <p:cNvPr id="102" name="Group 101"/>
          <p:cNvGrpSpPr/>
          <p:nvPr/>
        </p:nvGrpSpPr>
        <p:grpSpPr>
          <a:xfrm>
            <a:off x="1889236" y="3005063"/>
            <a:ext cx="472964" cy="615434"/>
            <a:chOff x="2057904" y="2981495"/>
            <a:chExt cx="472964" cy="615434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100" name="Right Arrow 99"/>
            <p:cNvSpPr/>
            <p:nvPr/>
          </p:nvSpPr>
          <p:spPr>
            <a:xfrm>
              <a:off x="2125076" y="2981495"/>
              <a:ext cx="405792" cy="304847"/>
            </a:xfrm>
            <a:prstGeom prst="rightArrow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nl-NL"/>
            </a:p>
          </p:txBody>
        </p:sp>
        <p:sp>
          <p:nvSpPr>
            <p:cNvPr id="101" name="Right Arrow 100"/>
            <p:cNvSpPr/>
            <p:nvPr/>
          </p:nvSpPr>
          <p:spPr>
            <a:xfrm rot="10800000">
              <a:off x="2057904" y="3292082"/>
              <a:ext cx="405792" cy="304847"/>
            </a:xfrm>
            <a:prstGeom prst="rightArrow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nl-NL"/>
            </a:p>
          </p:txBody>
        </p:sp>
      </p:grpSp>
      <p:grpSp>
        <p:nvGrpSpPr>
          <p:cNvPr id="103" name="Group 102"/>
          <p:cNvGrpSpPr/>
          <p:nvPr/>
        </p:nvGrpSpPr>
        <p:grpSpPr>
          <a:xfrm>
            <a:off x="6908745" y="2924839"/>
            <a:ext cx="472964" cy="615434"/>
            <a:chOff x="2057904" y="2981495"/>
            <a:chExt cx="472964" cy="615434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104" name="Right Arrow 103"/>
            <p:cNvSpPr/>
            <p:nvPr/>
          </p:nvSpPr>
          <p:spPr>
            <a:xfrm>
              <a:off x="2125076" y="2981495"/>
              <a:ext cx="405792" cy="304847"/>
            </a:xfrm>
            <a:prstGeom prst="rightArrow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nl-NL"/>
            </a:p>
          </p:txBody>
        </p:sp>
        <p:sp>
          <p:nvSpPr>
            <p:cNvPr id="105" name="Right Arrow 104"/>
            <p:cNvSpPr/>
            <p:nvPr/>
          </p:nvSpPr>
          <p:spPr>
            <a:xfrm rot="10800000">
              <a:off x="2057904" y="3292082"/>
              <a:ext cx="405792" cy="304847"/>
            </a:xfrm>
            <a:prstGeom prst="rightArrow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nl-NL"/>
            </a:p>
          </p:txBody>
        </p:sp>
      </p:grpSp>
      <p:grpSp>
        <p:nvGrpSpPr>
          <p:cNvPr id="106" name="Group 105"/>
          <p:cNvGrpSpPr/>
          <p:nvPr/>
        </p:nvGrpSpPr>
        <p:grpSpPr>
          <a:xfrm rot="16200000">
            <a:off x="4256401" y="4408801"/>
            <a:ext cx="472964" cy="615434"/>
            <a:chOff x="2057904" y="2981495"/>
            <a:chExt cx="472964" cy="615434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107" name="Right Arrow 106"/>
            <p:cNvSpPr/>
            <p:nvPr/>
          </p:nvSpPr>
          <p:spPr>
            <a:xfrm>
              <a:off x="2125076" y="2981495"/>
              <a:ext cx="405792" cy="304847"/>
            </a:xfrm>
            <a:prstGeom prst="rightArrow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nl-NL"/>
            </a:p>
          </p:txBody>
        </p:sp>
        <p:sp>
          <p:nvSpPr>
            <p:cNvPr id="108" name="Right Arrow 107"/>
            <p:cNvSpPr/>
            <p:nvPr/>
          </p:nvSpPr>
          <p:spPr>
            <a:xfrm rot="10800000">
              <a:off x="2057904" y="3292082"/>
              <a:ext cx="405792" cy="304847"/>
            </a:xfrm>
            <a:prstGeom prst="rightArrow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nl-NL"/>
            </a:p>
          </p:txBody>
        </p:sp>
      </p:grpSp>
      <p:grpSp>
        <p:nvGrpSpPr>
          <p:cNvPr id="109" name="Group 108"/>
          <p:cNvGrpSpPr/>
          <p:nvPr/>
        </p:nvGrpSpPr>
        <p:grpSpPr>
          <a:xfrm rot="16200000">
            <a:off x="4206342" y="1806072"/>
            <a:ext cx="472964" cy="615434"/>
            <a:chOff x="2057904" y="2981495"/>
            <a:chExt cx="472964" cy="615434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110" name="Right Arrow 109"/>
            <p:cNvSpPr/>
            <p:nvPr/>
          </p:nvSpPr>
          <p:spPr>
            <a:xfrm>
              <a:off x="2125076" y="2981495"/>
              <a:ext cx="405792" cy="304847"/>
            </a:xfrm>
            <a:prstGeom prst="rightArrow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nl-NL"/>
            </a:p>
          </p:txBody>
        </p:sp>
        <p:sp>
          <p:nvSpPr>
            <p:cNvPr id="111" name="Right Arrow 110"/>
            <p:cNvSpPr/>
            <p:nvPr/>
          </p:nvSpPr>
          <p:spPr>
            <a:xfrm rot="10800000">
              <a:off x="2057904" y="3292082"/>
              <a:ext cx="405792" cy="304847"/>
            </a:xfrm>
            <a:prstGeom prst="rightArrow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nl-NL"/>
            </a:p>
          </p:txBody>
        </p:sp>
      </p:grpSp>
    </p:spTree>
    <p:extLst>
      <p:ext uri="{BB962C8B-B14F-4D97-AF65-F5344CB8AC3E}">
        <p14:creationId xmlns:p14="http://schemas.microsoft.com/office/powerpoint/2010/main" val="333580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16EA2E-B854-4BA0-975B-F6B9C3595EC4}" type="slidenum">
              <a:rPr lang="nl-NL" smtClean="0"/>
              <a:pPr>
                <a:defRPr/>
              </a:pPr>
              <a:t>3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942505" y="1005096"/>
            <a:ext cx="6887848" cy="48320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Gisha" panose="020B0502040204020203" pitchFamily="34" charset="-79"/>
                <a:cs typeface="Gisha" panose="020B0502040204020203" pitchFamily="34" charset="-79"/>
              </a:rPr>
              <a:t>Agenda</a:t>
            </a:r>
            <a:r>
              <a:rPr lang="en-US" sz="3200" dirty="0" smtClean="0">
                <a:latin typeface="Gisha" panose="020B0502040204020203" pitchFamily="34" charset="-79"/>
                <a:cs typeface="Gisha" panose="020B0502040204020203" pitchFamily="34" charset="-79"/>
              </a:rPr>
              <a:t>:	</a:t>
            </a:r>
            <a:br>
              <a:rPr lang="en-US" sz="3200" dirty="0" smtClean="0">
                <a:latin typeface="Gisha" panose="020B0502040204020203" pitchFamily="34" charset="-79"/>
                <a:cs typeface="Gisha" panose="020B0502040204020203" pitchFamily="34" charset="-79"/>
              </a:rPr>
            </a:br>
            <a:endParaRPr lang="en-US" sz="3200" dirty="0" smtClean="0">
              <a:latin typeface="Gisha" panose="020B0502040204020203" pitchFamily="34" charset="-79"/>
              <a:cs typeface="Gisha" panose="020B0502040204020203" pitchFamily="34" charset="-79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b="1" dirty="0" smtClean="0">
                <a:latin typeface="Gisha" panose="020B0502040204020203" pitchFamily="34" charset="-79"/>
                <a:cs typeface="Gisha" panose="020B0502040204020203" pitchFamily="34" charset="-79"/>
              </a:rPr>
              <a:t>Introduction and status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Gisha" panose="020B0502040204020203" pitchFamily="34" charset="-79"/>
                <a:cs typeface="Gisha" panose="020B0502040204020203" pitchFamily="34" charset="-79"/>
              </a:rPr>
              <a:t>IT Strategy 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Gisha" panose="020B0502040204020203" pitchFamily="34" charset="-79"/>
                <a:cs typeface="Gisha" panose="020B0502040204020203" pitchFamily="34" charset="-79"/>
              </a:rPr>
              <a:t>Global IT Organization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Gisha" panose="020B0502040204020203" pitchFamily="34" charset="-79"/>
                <a:cs typeface="Gisha" panose="020B0502040204020203" pitchFamily="34" charset="-79"/>
              </a:rPr>
              <a:t>Complexity of IT systems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Gisha" panose="020B0502040204020203" pitchFamily="34" charset="-79"/>
                <a:cs typeface="Gisha" panose="020B0502040204020203" pitchFamily="34" charset="-79"/>
              </a:rPr>
              <a:t>Resources from R&amp;D working on I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dirty="0" smtClean="0">
                <a:latin typeface="Gisha" panose="020B0502040204020203" pitchFamily="34" charset="-79"/>
                <a:cs typeface="Gisha" panose="020B0502040204020203" pitchFamily="34" charset="-79"/>
              </a:rPr>
              <a:t>Way forwar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dirty="0" smtClean="0">
                <a:latin typeface="Gisha" panose="020B0502040204020203" pitchFamily="34" charset="-79"/>
                <a:cs typeface="Gisha" panose="020B0502040204020203" pitchFamily="34" charset="-79"/>
              </a:rPr>
              <a:t>Next steps</a:t>
            </a:r>
            <a:endParaRPr lang="nl-NL" sz="2800" dirty="0"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441857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&amp;D PV Patrick </a:t>
            </a:r>
            <a:r>
              <a:rPr lang="en-US" dirty="0" err="1" smtClean="0"/>
              <a:t>Goossens</a:t>
            </a:r>
            <a:r>
              <a:rPr lang="en-US" dirty="0" smtClean="0"/>
              <a:t>; IT support for R&amp;D</a:t>
            </a:r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4</a:t>
            </a:fld>
            <a:endParaRPr lang="nl-NL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40"/>
            <a:ext cx="7427168" cy="634081"/>
          </a:xfrm>
        </p:spPr>
        <p:txBody>
          <a:bodyPr/>
          <a:lstStyle/>
          <a:p>
            <a:r>
              <a:rPr lang="en-US" sz="3200" dirty="0" smtClean="0"/>
              <a:t>IT Strategy</a:t>
            </a:r>
            <a:br>
              <a:rPr lang="en-US" sz="3200" dirty="0" smtClean="0"/>
            </a:br>
            <a:r>
              <a:rPr lang="en-US" sz="1400" i="1" dirty="0">
                <a:latin typeface="Gisha" panose="020B0502040204020203" pitchFamily="34" charset="-79"/>
                <a:cs typeface="Gisha" panose="020B0502040204020203" pitchFamily="34" charset="-79"/>
              </a:rPr>
              <a:t>Introduction and status</a:t>
            </a:r>
            <a:r>
              <a:rPr lang="en-US" sz="1400" i="1" dirty="0" smtClean="0"/>
              <a:t> </a:t>
            </a:r>
            <a:endParaRPr lang="en-US" sz="1400" i="1" dirty="0"/>
          </a:p>
        </p:txBody>
      </p:sp>
      <p:sp>
        <p:nvSpPr>
          <p:cNvPr id="2" name="TextBox 1"/>
          <p:cNvSpPr txBox="1"/>
          <p:nvPr/>
        </p:nvSpPr>
        <p:spPr>
          <a:xfrm>
            <a:off x="625032" y="1539432"/>
            <a:ext cx="5390194" cy="16927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There is no clear IT strategy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From Apollo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From R&amp;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From I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6957" y="3393357"/>
            <a:ext cx="8312648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As a result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No alignment of IT goals and priorities with R&amp;D goals and priorities (who comes first will be served first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IT process and performance are not visible to the R&amp;D organiz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Unclear if IT is supporting the right R&amp;D priorities</a:t>
            </a:r>
          </a:p>
        </p:txBody>
      </p:sp>
    </p:spTree>
    <p:extLst>
      <p:ext uri="{BB962C8B-B14F-4D97-AF65-F5344CB8AC3E}">
        <p14:creationId xmlns:p14="http://schemas.microsoft.com/office/powerpoint/2010/main" val="14512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5</a:t>
            </a:fld>
            <a:endParaRPr lang="nl-NL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40"/>
            <a:ext cx="7427168" cy="634081"/>
          </a:xfrm>
        </p:spPr>
        <p:txBody>
          <a:bodyPr/>
          <a:lstStyle/>
          <a:p>
            <a:r>
              <a:rPr lang="en-US" sz="3200" dirty="0" smtClean="0"/>
              <a:t>Global IT Organization</a:t>
            </a:r>
            <a:br>
              <a:rPr lang="en-US" sz="3200" dirty="0" smtClean="0"/>
            </a:br>
            <a:r>
              <a:rPr lang="en-US" sz="1400" i="1" dirty="0">
                <a:latin typeface="Gisha" panose="020B0502040204020203" pitchFamily="34" charset="-79"/>
                <a:cs typeface="Gisha" panose="020B0502040204020203" pitchFamily="34" charset="-79"/>
              </a:rPr>
              <a:t>Introduction and status</a:t>
            </a:r>
            <a:endParaRPr lang="en-US" sz="1400" dirty="0"/>
          </a:p>
        </p:txBody>
      </p:sp>
      <p:sp>
        <p:nvSpPr>
          <p:cNvPr id="2" name="TextBox 1"/>
          <p:cNvSpPr txBox="1"/>
          <p:nvPr/>
        </p:nvSpPr>
        <p:spPr>
          <a:xfrm>
            <a:off x="451407" y="1539432"/>
            <a:ext cx="809228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On global level there is not enough steering on which and how processes should be supported by (global) IT systems. </a:t>
            </a:r>
          </a:p>
          <a:p>
            <a:endParaRPr lang="en-US" sz="2400" dirty="0"/>
          </a:p>
          <a:p>
            <a:r>
              <a:rPr lang="en-US" sz="2400" dirty="0" smtClean="0"/>
              <a:t>As result systems supporting the same processes have no interface with each other.</a:t>
            </a:r>
            <a:endParaRPr lang="en-US" sz="2400" dirty="0"/>
          </a:p>
          <a:p>
            <a:r>
              <a:rPr lang="en-US" sz="3200" dirty="0" smtClean="0"/>
              <a:t> </a:t>
            </a:r>
          </a:p>
        </p:txBody>
      </p:sp>
      <p:sp>
        <p:nvSpPr>
          <p:cNvPr id="3" name="Rectangle 2"/>
          <p:cNvSpPr/>
          <p:nvPr/>
        </p:nvSpPr>
        <p:spPr>
          <a:xfrm>
            <a:off x="472923" y="3919977"/>
            <a:ext cx="775088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One of the examples is the current </a:t>
            </a:r>
            <a:r>
              <a:rPr lang="en-US" sz="2000" dirty="0" err="1" smtClean="0"/>
              <a:t>Lims</a:t>
            </a:r>
            <a:r>
              <a:rPr lang="en-US" sz="2000" dirty="0" smtClean="0"/>
              <a:t> </a:t>
            </a:r>
            <a:r>
              <a:rPr lang="en-US" sz="2000" dirty="0"/>
              <a:t>system in </a:t>
            </a:r>
            <a:r>
              <a:rPr lang="en-US" sz="2000" dirty="0" smtClean="0"/>
              <a:t>Hungary where there is an other version used which is not compatible with our </a:t>
            </a:r>
            <a:r>
              <a:rPr lang="en-US" sz="2000" dirty="0" err="1" smtClean="0"/>
              <a:t>Lims</a:t>
            </a:r>
            <a:r>
              <a:rPr lang="en-US" sz="2000" dirty="0" smtClean="0"/>
              <a:t> system and there is no decision made who is responsible to get these systems aligned</a:t>
            </a:r>
            <a:r>
              <a:rPr lang="en-US" sz="2000" dirty="0"/>
              <a:t> </a:t>
            </a:r>
            <a:r>
              <a:rPr lang="en-US" sz="2000" dirty="0" smtClean="0"/>
              <a:t>and how to do this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15360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6</a:t>
            </a:fld>
            <a:endParaRPr lang="nl-NL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199" y="17076"/>
            <a:ext cx="6330950" cy="832778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sz="2400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  <a:t>IT Systems &amp; processes mapping (NPD)</a:t>
            </a:r>
            <a:br>
              <a:rPr lang="en-US" sz="2400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</a:br>
            <a:r>
              <a:rPr lang="en-US" sz="1400" i="1" dirty="0">
                <a:latin typeface="Gisha" panose="020B0502040204020203" pitchFamily="34" charset="-79"/>
                <a:cs typeface="Gisha" panose="020B0502040204020203" pitchFamily="34" charset="-79"/>
              </a:rPr>
              <a:t>Introduction and status</a:t>
            </a:r>
            <a:endParaRPr lang="nl-NL" sz="1400" dirty="0">
              <a:latin typeface="Verdana" pitchFamily="-65" charset="0"/>
              <a:ea typeface="Verdana" pitchFamily="-65" charset="0"/>
              <a:cs typeface="Verdana" pitchFamily="-65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230" y="905270"/>
            <a:ext cx="8678993" cy="5450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838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946" y="937548"/>
            <a:ext cx="7372676" cy="5456901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7</a:t>
            </a:fld>
            <a:endParaRPr lang="nl-NL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89198"/>
            <a:ext cx="6129337" cy="5254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sz="2400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  <a:t>IT landscape</a:t>
            </a:r>
            <a:br>
              <a:rPr lang="en-US" sz="2400" dirty="0" smtClean="0">
                <a:latin typeface="Verdana" pitchFamily="-65" charset="0"/>
                <a:ea typeface="Verdana" pitchFamily="-65" charset="0"/>
                <a:cs typeface="Verdana" pitchFamily="-65" charset="0"/>
              </a:rPr>
            </a:br>
            <a:r>
              <a:rPr lang="en-US" sz="1400" i="1" dirty="0">
                <a:latin typeface="Gisha" panose="020B0502040204020203" pitchFamily="34" charset="-79"/>
                <a:cs typeface="Gisha" panose="020B0502040204020203" pitchFamily="34" charset="-79"/>
              </a:rPr>
              <a:t>Introduction and status</a:t>
            </a:r>
            <a:endParaRPr lang="nl-NL" sz="1400" dirty="0">
              <a:latin typeface="Verdana" pitchFamily="-65" charset="0"/>
              <a:ea typeface="Verdana" pitchFamily="-65" charset="0"/>
              <a:cs typeface="Verdana" pitchFamily="-65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8748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21"/>
            <a:ext cx="6128422" cy="789994"/>
          </a:xfrm>
        </p:spPr>
        <p:txBody>
          <a:bodyPr/>
          <a:lstStyle/>
          <a:p>
            <a:r>
              <a:rPr lang="en-US" sz="2400" dirty="0" smtClean="0"/>
              <a:t>Results from enquiry</a:t>
            </a:r>
            <a:br>
              <a:rPr lang="en-US" sz="2400" dirty="0" smtClean="0"/>
            </a:br>
            <a:r>
              <a:rPr lang="en-US" sz="1600" i="1" dirty="0">
                <a:latin typeface="Gisha" panose="020B0502040204020203" pitchFamily="34" charset="-79"/>
                <a:cs typeface="Gisha" panose="020B0502040204020203" pitchFamily="34" charset="-79"/>
              </a:rPr>
              <a:t>Introduction and status</a:t>
            </a:r>
            <a:endParaRPr lang="nl-NL" sz="1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1"/>
          </p:nvPr>
        </p:nvSpPr>
        <p:spPr>
          <a:xfrm>
            <a:off x="542037" y="1113844"/>
            <a:ext cx="8004085" cy="4802309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There </a:t>
            </a:r>
            <a:r>
              <a:rPr lang="en-US" dirty="0"/>
              <a:t>is limited  training available on IT system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There </a:t>
            </a:r>
            <a:r>
              <a:rPr lang="en-US" dirty="0"/>
              <a:t>are no or limited SOP’s or employees don’t know that they are there or where to find the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Employees </a:t>
            </a:r>
            <a:r>
              <a:rPr lang="en-US" dirty="0"/>
              <a:t>are not trained or very limited trained on the job on IT system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Employees </a:t>
            </a:r>
            <a:r>
              <a:rPr lang="en-US" dirty="0"/>
              <a:t>don’t know where to find information and where knowledge is stor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l-NL" dirty="0" smtClean="0"/>
              <a:t>No </a:t>
            </a:r>
            <a:r>
              <a:rPr lang="nl-NL" dirty="0" err="1"/>
              <a:t>ownership</a:t>
            </a:r>
            <a:r>
              <a:rPr lang="nl-NL" dirty="0"/>
              <a:t> on system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It’s </a:t>
            </a:r>
            <a:r>
              <a:rPr lang="en-US" dirty="0"/>
              <a:t>not clear who is responsible for the (cross functional) proces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Dedicated </a:t>
            </a:r>
            <a:r>
              <a:rPr lang="en-US" dirty="0"/>
              <a:t>excel sheets are being used during the development process. Because employees don’t –want to- use / know the possibilities of systems.</a:t>
            </a:r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0161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15-3-2017; ENSI-AKGCCN4902  </a:t>
            </a:r>
            <a:endParaRPr lang="nl-N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&amp;D PV Patrick Goossens; IT support for R&amp;D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B323D0A-71B6-4CB4-9D5A-1DD45762FAFB}" type="slidenum">
              <a:rPr lang="nl-NL" smtClean="0"/>
              <a:pPr>
                <a:defRPr/>
              </a:pPr>
              <a:t>9</a:t>
            </a:fld>
            <a:endParaRPr lang="nl-NL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40"/>
            <a:ext cx="7427168" cy="634081"/>
          </a:xfrm>
        </p:spPr>
        <p:txBody>
          <a:bodyPr/>
          <a:lstStyle/>
          <a:p>
            <a:r>
              <a:rPr lang="en-US" sz="2400" dirty="0" smtClean="0"/>
              <a:t>Process overlap with other disciplines</a:t>
            </a:r>
            <a:br>
              <a:rPr lang="en-US" sz="2400" dirty="0" smtClean="0"/>
            </a:br>
            <a:r>
              <a:rPr lang="en-US" sz="1400" i="1" dirty="0">
                <a:latin typeface="Gisha" panose="020B0502040204020203" pitchFamily="34" charset="-79"/>
                <a:cs typeface="Gisha" panose="020B0502040204020203" pitchFamily="34" charset="-79"/>
              </a:rPr>
              <a:t>Introduction and status</a:t>
            </a:r>
            <a:endParaRPr lang="en-US" sz="1400" dirty="0"/>
          </a:p>
        </p:txBody>
      </p:sp>
      <p:sp>
        <p:nvSpPr>
          <p:cNvPr id="8" name="Rectangle 7"/>
          <p:cNvSpPr/>
          <p:nvPr/>
        </p:nvSpPr>
        <p:spPr>
          <a:xfrm>
            <a:off x="811573" y="1758357"/>
            <a:ext cx="1071960" cy="2456934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1"/>
            <a:tileRect/>
          </a:gradFill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200" dirty="0" smtClean="0">
                <a:solidFill>
                  <a:schemeClr val="tx1"/>
                </a:solidFill>
              </a:rPr>
              <a:t>Marketing&amp;</a:t>
            </a:r>
          </a:p>
          <a:p>
            <a:r>
              <a:rPr lang="en-US" sz="1200" dirty="0" smtClean="0">
                <a:solidFill>
                  <a:schemeClr val="tx1"/>
                </a:solidFill>
              </a:rPr>
              <a:t>Sales</a:t>
            </a:r>
            <a:endParaRPr lang="nl-NL" sz="1200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883532" y="1758357"/>
            <a:ext cx="5758535" cy="1228467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0"/>
          </a:gradFill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en-US" sz="1200" dirty="0" smtClean="0">
                <a:solidFill>
                  <a:schemeClr val="tx1"/>
                </a:solidFill>
              </a:rPr>
              <a:t>R&amp;D</a:t>
            </a:r>
            <a:endParaRPr lang="nl-NL" sz="1200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883533" y="2986824"/>
            <a:ext cx="5758534" cy="1228466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0"/>
          </a:gradFill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b"/>
          <a:lstStyle/>
          <a:p>
            <a:pPr algn="r"/>
            <a:r>
              <a:rPr lang="en-US" sz="1200" dirty="0" smtClean="0">
                <a:solidFill>
                  <a:schemeClr val="tx1"/>
                </a:solidFill>
              </a:rPr>
              <a:t>Manufacturing</a:t>
            </a:r>
            <a:endParaRPr lang="nl-NL" sz="12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81846" y="1801780"/>
            <a:ext cx="553477" cy="198291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200" dirty="0" smtClean="0"/>
              <a:t>NPD Process </a:t>
            </a:r>
          </a:p>
          <a:p>
            <a:pPr algn="ctr"/>
            <a:r>
              <a:rPr lang="en-US" sz="1200" dirty="0" smtClean="0"/>
              <a:t>(Watson / </a:t>
            </a:r>
            <a:r>
              <a:rPr lang="en-US" sz="1200" dirty="0" err="1" smtClean="0"/>
              <a:t>QuickBase</a:t>
            </a:r>
            <a:r>
              <a:rPr lang="en-US" sz="1200" dirty="0" smtClean="0"/>
              <a:t> / </a:t>
            </a:r>
          </a:p>
          <a:p>
            <a:pPr algn="ctr"/>
            <a:r>
              <a:rPr lang="en-US" sz="1200" dirty="0" smtClean="0"/>
              <a:t>MS Project)</a:t>
            </a:r>
            <a:endParaRPr lang="nl-NL" sz="1200" dirty="0"/>
          </a:p>
        </p:txBody>
      </p:sp>
      <p:sp>
        <p:nvSpPr>
          <p:cNvPr id="12" name="Rectangle 11"/>
          <p:cNvSpPr/>
          <p:nvPr/>
        </p:nvSpPr>
        <p:spPr>
          <a:xfrm>
            <a:off x="4957283" y="1915150"/>
            <a:ext cx="514780" cy="149306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200" dirty="0" smtClean="0"/>
              <a:t>Trial programs</a:t>
            </a:r>
          </a:p>
          <a:p>
            <a:pPr algn="ctr"/>
            <a:r>
              <a:rPr lang="en-US" sz="1200" dirty="0" smtClean="0"/>
              <a:t>(</a:t>
            </a:r>
            <a:r>
              <a:rPr lang="en-US" sz="1200" dirty="0" err="1" smtClean="0"/>
              <a:t>Unilab</a:t>
            </a:r>
            <a:r>
              <a:rPr lang="en-US" sz="1200" dirty="0" smtClean="0"/>
              <a:t> &amp; </a:t>
            </a:r>
            <a:r>
              <a:rPr lang="en-US" sz="1200" dirty="0" err="1" smtClean="0"/>
              <a:t>Intersoec</a:t>
            </a:r>
            <a:r>
              <a:rPr lang="en-US" sz="1200" dirty="0" smtClean="0"/>
              <a:t>)</a:t>
            </a:r>
            <a:endParaRPr lang="nl-NL" sz="1200" dirty="0"/>
          </a:p>
        </p:txBody>
      </p:sp>
      <p:sp>
        <p:nvSpPr>
          <p:cNvPr id="13" name="Rectangle 12"/>
          <p:cNvSpPr/>
          <p:nvPr/>
        </p:nvSpPr>
        <p:spPr>
          <a:xfrm>
            <a:off x="4015289" y="2010729"/>
            <a:ext cx="527625" cy="1750661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200" dirty="0" smtClean="0"/>
              <a:t>Product Specifications </a:t>
            </a:r>
          </a:p>
          <a:p>
            <a:pPr algn="ctr"/>
            <a:r>
              <a:rPr lang="en-US" sz="1200" dirty="0" smtClean="0"/>
              <a:t>(</a:t>
            </a:r>
            <a:r>
              <a:rPr lang="en-US" sz="1200" dirty="0" err="1" smtClean="0"/>
              <a:t>Interspoec</a:t>
            </a:r>
            <a:r>
              <a:rPr lang="en-US" sz="1200" dirty="0" smtClean="0"/>
              <a:t>)</a:t>
            </a:r>
            <a:endParaRPr lang="nl-NL" sz="1200" dirty="0"/>
          </a:p>
        </p:txBody>
      </p:sp>
      <p:sp>
        <p:nvSpPr>
          <p:cNvPr id="14" name="Rectangle 13"/>
          <p:cNvSpPr/>
          <p:nvPr/>
        </p:nvSpPr>
        <p:spPr>
          <a:xfrm>
            <a:off x="5955589" y="1755558"/>
            <a:ext cx="563609" cy="165266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200" dirty="0" smtClean="0"/>
              <a:t>Knowledge</a:t>
            </a:r>
          </a:p>
          <a:p>
            <a:pPr algn="ctr"/>
            <a:r>
              <a:rPr lang="en-US" sz="1200" dirty="0" smtClean="0"/>
              <a:t>(Watson)</a:t>
            </a:r>
            <a:endParaRPr lang="nl-NL" sz="1200" dirty="0"/>
          </a:p>
        </p:txBody>
      </p:sp>
      <p:sp>
        <p:nvSpPr>
          <p:cNvPr id="15" name="Rectangle 14"/>
          <p:cNvSpPr/>
          <p:nvPr/>
        </p:nvSpPr>
        <p:spPr>
          <a:xfrm>
            <a:off x="3070067" y="2652915"/>
            <a:ext cx="543699" cy="1351833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200" dirty="0" smtClean="0"/>
              <a:t>Product Quality</a:t>
            </a:r>
          </a:p>
          <a:p>
            <a:pPr algn="ctr"/>
            <a:r>
              <a:rPr lang="en-US" sz="1200" dirty="0" smtClean="0"/>
              <a:t>(</a:t>
            </a:r>
            <a:r>
              <a:rPr lang="en-US" sz="1200" dirty="0" err="1" smtClean="0"/>
              <a:t>Unilab</a:t>
            </a:r>
            <a:r>
              <a:rPr lang="en-US" sz="1200" dirty="0" smtClean="0"/>
              <a:t>)</a:t>
            </a:r>
            <a:endParaRPr lang="nl-NL" sz="1200" dirty="0"/>
          </a:p>
        </p:txBody>
      </p:sp>
      <p:sp>
        <p:nvSpPr>
          <p:cNvPr id="16" name="Rectangle 15"/>
          <p:cNvSpPr/>
          <p:nvPr/>
        </p:nvSpPr>
        <p:spPr>
          <a:xfrm>
            <a:off x="811573" y="4395249"/>
            <a:ext cx="6830494" cy="34914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200" dirty="0" smtClean="0"/>
              <a:t>Business intelligence: Reporting (</a:t>
            </a:r>
            <a:r>
              <a:rPr lang="nl-NL" sz="1200" dirty="0" err="1" smtClean="0"/>
              <a:t>Athena</a:t>
            </a:r>
            <a:r>
              <a:rPr lang="nl-NL" sz="1200" dirty="0" smtClean="0"/>
              <a:t>)</a:t>
            </a:r>
            <a:endParaRPr lang="en-US" sz="1200" dirty="0"/>
          </a:p>
        </p:txBody>
      </p:sp>
      <p:cxnSp>
        <p:nvCxnSpPr>
          <p:cNvPr id="17" name="Straight Arrow Connector 16"/>
          <p:cNvCxnSpPr>
            <a:stCxn id="11" idx="2"/>
          </p:cNvCxnSpPr>
          <p:nvPr/>
        </p:nvCxnSpPr>
        <p:spPr>
          <a:xfrm flipH="1">
            <a:off x="1958584" y="3784692"/>
            <a:ext cx="1" cy="6078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5" idx="2"/>
          </p:cNvCxnSpPr>
          <p:nvPr/>
        </p:nvCxnSpPr>
        <p:spPr>
          <a:xfrm flipH="1">
            <a:off x="3341916" y="4004748"/>
            <a:ext cx="1" cy="39050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3" idx="2"/>
          </p:cNvCxnSpPr>
          <p:nvPr/>
        </p:nvCxnSpPr>
        <p:spPr>
          <a:xfrm flipH="1">
            <a:off x="4279101" y="3761390"/>
            <a:ext cx="1" cy="63385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2" idx="2"/>
          </p:cNvCxnSpPr>
          <p:nvPr/>
        </p:nvCxnSpPr>
        <p:spPr>
          <a:xfrm>
            <a:off x="5214673" y="3408218"/>
            <a:ext cx="0" cy="9870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4" idx="2"/>
          </p:cNvCxnSpPr>
          <p:nvPr/>
        </p:nvCxnSpPr>
        <p:spPr>
          <a:xfrm>
            <a:off x="6237394" y="3408218"/>
            <a:ext cx="5477" cy="9870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6207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0_Office Theme">
      <a:majorFont>
        <a:latin typeface=""/>
        <a:ea typeface="ＭＳ Ｐゴシック"/>
        <a:cs typeface="ＭＳ Ｐゴシック"/>
      </a:majorFont>
      <a:minorFont>
        <a:latin typeface="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71</TotalTime>
  <Words>2170</Words>
  <Application>Microsoft Office PowerPoint</Application>
  <PresentationFormat>On-screen Show (4:3)</PresentationFormat>
  <Paragraphs>749</Paragraphs>
  <Slides>28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10_Office Theme</vt:lpstr>
      <vt:lpstr>Visio</vt:lpstr>
      <vt:lpstr>Apollo Tyres Global R&amp;D  IT Support for R&amp;D</vt:lpstr>
      <vt:lpstr>PowerPoint Presentation</vt:lpstr>
      <vt:lpstr>PowerPoint Presentation</vt:lpstr>
      <vt:lpstr>IT Strategy Introduction and status </vt:lpstr>
      <vt:lpstr>Global IT Organization Introduction and status</vt:lpstr>
      <vt:lpstr>IT Systems &amp; processes mapping (NPD) Introduction and status</vt:lpstr>
      <vt:lpstr>IT landscape Introduction and status</vt:lpstr>
      <vt:lpstr>Results from enquiry Introduction and status</vt:lpstr>
      <vt:lpstr>Process overlap with other disciplines Introduction and status</vt:lpstr>
      <vt:lpstr>IT Systems / R&amp;D resources Introduction and status</vt:lpstr>
      <vt:lpstr>Responsibility matrix IT – R&amp;D Introduction and status</vt:lpstr>
      <vt:lpstr>PowerPoint Presentation</vt:lpstr>
      <vt:lpstr>Way forward</vt:lpstr>
      <vt:lpstr>R&amp;D Strategy Way forward</vt:lpstr>
      <vt:lpstr>Organization Way forward</vt:lpstr>
      <vt:lpstr>PowerPoint Presentation</vt:lpstr>
      <vt:lpstr>Next steps</vt:lpstr>
      <vt:lpstr>PowerPoint Presentation</vt:lpstr>
      <vt:lpstr>Business needs</vt:lpstr>
      <vt:lpstr>Business needs</vt:lpstr>
      <vt:lpstr>Current IT Organization</vt:lpstr>
      <vt:lpstr>IT department at R&amp;D</vt:lpstr>
      <vt:lpstr>IT Projects overview Running projects</vt:lpstr>
      <vt:lpstr>IT Projects overview Closed projects</vt:lpstr>
      <vt:lpstr>Costs overview (1/2)</vt:lpstr>
      <vt:lpstr>Costs overview (2/2)</vt:lpstr>
      <vt:lpstr>Costs breakdown</vt:lpstr>
      <vt:lpstr>IT Architecture (example)</vt:lpstr>
    </vt:vector>
  </TitlesOfParts>
  <Company>IdeaWork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kshay Sharma</dc:creator>
  <cp:lastModifiedBy>Broek van den, Jacco</cp:lastModifiedBy>
  <cp:revision>409</cp:revision>
  <cp:lastPrinted>2020-08-04T09:27:14Z</cp:lastPrinted>
  <dcterms:created xsi:type="dcterms:W3CDTF">2011-10-18T05:55:25Z</dcterms:created>
  <dcterms:modified xsi:type="dcterms:W3CDTF">2020-08-04T14:29:07Z</dcterms:modified>
</cp:coreProperties>
</file>